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0E4C6" w14:textId="77777777" w:rsidR="006748F3" w:rsidRDefault="00000000">
      <w:pPr>
        <w:pStyle w:val="QL-"/>
      </w:pPr>
      <w:r>
        <w:rPr>
          <w:noProof/>
        </w:rPr>
        <w:drawing>
          <wp:anchor distT="0" distB="0" distL="114300" distR="114300" simplePos="0" relativeHeight="251663360" behindDoc="0" locked="0" layoutInCell="1" allowOverlap="1" wp14:anchorId="4B38C0B7" wp14:editId="5B460A84">
            <wp:simplePos x="0" y="0"/>
            <wp:positionH relativeFrom="column">
              <wp:posOffset>4239260</wp:posOffset>
            </wp:positionH>
            <wp:positionV relativeFrom="page">
              <wp:posOffset>685800</wp:posOffset>
            </wp:positionV>
            <wp:extent cx="2000250" cy="335280"/>
            <wp:effectExtent l="0" t="0" r="0" b="762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000250" cy="335280"/>
                    </a:xfrm>
                    <a:prstGeom prst="rect">
                      <a:avLst/>
                    </a:prstGeom>
                    <a:noFill/>
                    <a:ln>
                      <a:noFill/>
                    </a:ln>
                  </pic:spPr>
                </pic:pic>
              </a:graphicData>
            </a:graphic>
          </wp:anchor>
        </w:drawing>
      </w:r>
    </w:p>
    <w:p w14:paraId="04A57293" w14:textId="77777777" w:rsidR="006748F3" w:rsidRDefault="00000000">
      <w:pPr>
        <w:spacing w:beforeLines="550" w:before="1716" w:afterLines="400" w:after="1248"/>
        <w:jc w:val="left"/>
        <w:rPr>
          <w:b/>
          <w:color w:val="FF0000"/>
          <w:sz w:val="84"/>
          <w:szCs w:val="84"/>
        </w:rPr>
      </w:pPr>
      <w:r>
        <w:rPr>
          <w:rFonts w:hint="eastAsia"/>
          <w:b/>
          <w:color w:val="FF0000"/>
          <w:sz w:val="84"/>
          <w:szCs w:val="84"/>
        </w:rPr>
        <w:t>QuePython</w:t>
      </w:r>
      <w:r>
        <w:rPr>
          <w:rFonts w:hint="eastAsia"/>
          <w:b/>
          <w:color w:val="404040" w:themeColor="text1" w:themeTint="BF"/>
          <w:sz w:val="84"/>
          <w:szCs w:val="84"/>
        </w:rPr>
        <w:t>云喇叭</w:t>
      </w:r>
      <w:r>
        <w:rPr>
          <w:rFonts w:hint="eastAsia"/>
          <w:b/>
          <w:color w:val="404040" w:themeColor="text1" w:themeTint="BF"/>
          <w:sz w:val="84"/>
          <w:szCs w:val="84"/>
        </w:rPr>
        <w:t xml:space="preserve"> </w:t>
      </w:r>
      <w:r>
        <w:rPr>
          <w:b/>
          <w:color w:val="404040" w:themeColor="text1" w:themeTint="BF"/>
          <w:sz w:val="84"/>
          <w:szCs w:val="84"/>
        </w:rPr>
        <w:t xml:space="preserve">    </w:t>
      </w:r>
      <w:r>
        <w:rPr>
          <w:rFonts w:hint="eastAsia"/>
          <w:b/>
          <w:color w:val="404040" w:themeColor="text1" w:themeTint="BF"/>
          <w:sz w:val="84"/>
          <w:szCs w:val="84"/>
        </w:rPr>
        <w:t>软件设计文档</w:t>
      </w:r>
    </w:p>
    <w:p w14:paraId="5A29216E" w14:textId="77777777" w:rsidR="006748F3" w:rsidRDefault="00000000">
      <w:pPr>
        <w:ind w:firstLineChars="150" w:firstLine="422"/>
        <w:rPr>
          <w:b/>
          <w:sz w:val="28"/>
          <w:szCs w:val="28"/>
        </w:rPr>
      </w:pPr>
      <w:r>
        <w:rPr>
          <w:b/>
          <w:sz w:val="28"/>
          <w:szCs w:val="28"/>
        </w:rPr>
        <w:t>LTE Standard/LPWA</w:t>
      </w:r>
      <w:r>
        <w:rPr>
          <w:rFonts w:hint="eastAsia"/>
          <w:b/>
          <w:sz w:val="28"/>
          <w:szCs w:val="28"/>
        </w:rPr>
        <w:t>模块</w:t>
      </w:r>
      <w:r>
        <w:rPr>
          <w:b/>
          <w:sz w:val="28"/>
          <w:szCs w:val="28"/>
        </w:rPr>
        <w:t>系列</w:t>
      </w:r>
    </w:p>
    <w:p w14:paraId="76F4635B" w14:textId="77777777" w:rsidR="006748F3" w:rsidRDefault="00000000">
      <w:pPr>
        <w:rPr>
          <w:sz w:val="28"/>
          <w:szCs w:val="28"/>
        </w:rPr>
      </w:pPr>
      <w:r>
        <w:rPr>
          <w:sz w:val="28"/>
          <w:szCs w:val="28"/>
        </w:rPr>
        <w:tab/>
      </w:r>
      <w:r>
        <w:rPr>
          <w:sz w:val="28"/>
          <w:szCs w:val="28"/>
        </w:rPr>
        <w:t>版本：</w:t>
      </w:r>
      <w:r>
        <w:rPr>
          <w:sz w:val="28"/>
          <w:szCs w:val="28"/>
        </w:rPr>
        <w:t>1.0.0</w:t>
      </w:r>
    </w:p>
    <w:p w14:paraId="18949791" w14:textId="7AF1C4B2" w:rsidR="006748F3" w:rsidRDefault="00000000">
      <w:pPr>
        <w:rPr>
          <w:sz w:val="28"/>
          <w:szCs w:val="28"/>
        </w:rPr>
      </w:pPr>
      <w:r>
        <w:rPr>
          <w:sz w:val="28"/>
          <w:szCs w:val="28"/>
        </w:rPr>
        <w:tab/>
      </w:r>
      <w:r>
        <w:rPr>
          <w:rFonts w:hint="eastAsia"/>
          <w:sz w:val="28"/>
          <w:szCs w:val="28"/>
        </w:rPr>
        <w:t>日期</w:t>
      </w:r>
      <w:r>
        <w:rPr>
          <w:sz w:val="28"/>
          <w:szCs w:val="28"/>
        </w:rPr>
        <w:t>：</w:t>
      </w:r>
      <w:r>
        <w:rPr>
          <w:rFonts w:hint="eastAsia"/>
          <w:sz w:val="28"/>
          <w:szCs w:val="28"/>
        </w:rPr>
        <w:t>20</w:t>
      </w:r>
      <w:r>
        <w:rPr>
          <w:sz w:val="28"/>
          <w:szCs w:val="28"/>
        </w:rPr>
        <w:t>23-02-</w:t>
      </w:r>
      <w:r w:rsidR="008B22C3">
        <w:rPr>
          <w:sz w:val="28"/>
          <w:szCs w:val="28"/>
        </w:rPr>
        <w:t>2</w:t>
      </w:r>
      <w:r w:rsidR="00BC62E2">
        <w:rPr>
          <w:sz w:val="28"/>
          <w:szCs w:val="28"/>
        </w:rPr>
        <w:t>7</w:t>
      </w:r>
    </w:p>
    <w:p w14:paraId="178752BF" w14:textId="77777777" w:rsidR="006748F3" w:rsidRDefault="00000000">
      <w:pPr>
        <w:spacing w:afterLines="1700" w:after="5304"/>
        <w:rPr>
          <w:sz w:val="28"/>
          <w:szCs w:val="28"/>
        </w:rPr>
      </w:pPr>
      <w:r>
        <w:rPr>
          <w:noProof/>
        </w:rPr>
        <w:drawing>
          <wp:anchor distT="0" distB="0" distL="114300" distR="114300" simplePos="0" relativeHeight="251665408" behindDoc="1" locked="0" layoutInCell="1" allowOverlap="1" wp14:anchorId="290E4238" wp14:editId="230F3723">
            <wp:simplePos x="0" y="0"/>
            <wp:positionH relativeFrom="column">
              <wp:posOffset>-685800</wp:posOffset>
            </wp:positionH>
            <wp:positionV relativeFrom="page">
              <wp:posOffset>8569960</wp:posOffset>
            </wp:positionV>
            <wp:extent cx="7560310" cy="2103120"/>
            <wp:effectExtent l="0" t="0" r="254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7560310" cy="2103120"/>
                    </a:xfrm>
                    <a:prstGeom prst="rect">
                      <a:avLst/>
                    </a:prstGeom>
                    <a:noFill/>
                    <a:ln>
                      <a:noFill/>
                    </a:ln>
                  </pic:spPr>
                </pic:pic>
              </a:graphicData>
            </a:graphic>
          </wp:anchor>
        </w:drawing>
      </w:r>
      <w:r>
        <w:tab/>
      </w:r>
      <w:r>
        <w:rPr>
          <w:rFonts w:hint="eastAsia"/>
          <w:sz w:val="28"/>
          <w:szCs w:val="28"/>
        </w:rPr>
        <w:t>状态</w:t>
      </w:r>
      <w:r>
        <w:rPr>
          <w:sz w:val="28"/>
          <w:szCs w:val="28"/>
        </w:rPr>
        <w:t>：</w:t>
      </w:r>
      <w:r>
        <w:rPr>
          <w:rFonts w:hint="eastAsia"/>
          <w:sz w:val="28"/>
          <w:szCs w:val="28"/>
        </w:rPr>
        <w:t>临时</w:t>
      </w:r>
      <w:r>
        <w:rPr>
          <w:sz w:val="28"/>
          <w:szCs w:val="28"/>
        </w:rPr>
        <w:t>文件</w:t>
      </w:r>
    </w:p>
    <w:p w14:paraId="3D7E1E49" w14:textId="77777777" w:rsidR="006748F3" w:rsidRDefault="006748F3">
      <w:pPr>
        <w:adjustRightInd w:val="0"/>
      </w:pPr>
    </w:p>
    <w:p w14:paraId="45385092" w14:textId="77777777" w:rsidR="006748F3" w:rsidRDefault="006748F3">
      <w:pPr>
        <w:adjustRightInd w:val="0"/>
        <w:rPr>
          <w:b/>
          <w:color w:val="000000"/>
          <w:kern w:val="0"/>
          <w:sz w:val="24"/>
        </w:rPr>
        <w:sectPr w:rsidR="006748F3">
          <w:headerReference w:type="default" r:id="rId11"/>
          <w:footerReference w:type="default" r:id="rId12"/>
          <w:footerReference w:type="first" r:id="rId13"/>
          <w:pgSz w:w="11906" w:h="16838"/>
          <w:pgMar w:top="1440" w:right="1080" w:bottom="1440" w:left="1080" w:header="454" w:footer="0" w:gutter="0"/>
          <w:pgNumType w:start="1"/>
          <w:cols w:space="425"/>
          <w:titlePg/>
          <w:docGrid w:type="lines" w:linePitch="312"/>
        </w:sectPr>
      </w:pPr>
    </w:p>
    <w:p w14:paraId="1C77D1ED" w14:textId="77777777" w:rsidR="006748F3" w:rsidRDefault="00000000">
      <w:pPr>
        <w:spacing w:beforeLines="50" w:before="156"/>
        <w:rPr>
          <w:b/>
          <w:sz w:val="36"/>
          <w:szCs w:val="36"/>
        </w:rPr>
      </w:pPr>
      <w:bookmarkStart w:id="0" w:name="OLE_LINK3"/>
      <w:bookmarkStart w:id="1" w:name="_Toc330993014"/>
      <w:bookmarkStart w:id="2" w:name="_Toc330892610"/>
      <w:bookmarkStart w:id="3" w:name="_Toc370828277"/>
      <w:r>
        <w:rPr>
          <w:rFonts w:hAnsi="宋体"/>
          <w:szCs w:val="21"/>
        </w:rPr>
        <w:lastRenderedPageBreak/>
        <w:t>上海移远通信技术</w:t>
      </w:r>
      <w:r>
        <w:rPr>
          <w:rFonts w:hAnsi="宋体" w:hint="eastAsia"/>
          <w:szCs w:val="21"/>
        </w:rPr>
        <w:t>股份</w:t>
      </w:r>
      <w:r>
        <w:rPr>
          <w:rFonts w:hAnsi="宋体"/>
          <w:szCs w:val="21"/>
        </w:rPr>
        <w:t>有限公司</w:t>
      </w:r>
      <w:r>
        <w:rPr>
          <w:rFonts w:hAnsi="宋体" w:hint="eastAsia"/>
          <w:szCs w:val="21"/>
        </w:rPr>
        <w:t>（以下简称“移远通信”）</w:t>
      </w:r>
      <w:r>
        <w:rPr>
          <w:rFonts w:hAnsi="宋体"/>
          <w:szCs w:val="24"/>
        </w:rPr>
        <w:t>始终以为客户提供最及时、最全面的服务为宗旨。如需任何帮助，请随时联系我司上海总部，联系方式如下：</w:t>
      </w:r>
    </w:p>
    <w:p w14:paraId="3BBD1F41" w14:textId="77777777" w:rsidR="006748F3" w:rsidRDefault="006748F3">
      <w:pPr>
        <w:jc w:val="left"/>
        <w:rPr>
          <w:szCs w:val="21"/>
        </w:rPr>
      </w:pPr>
    </w:p>
    <w:p w14:paraId="6164D641" w14:textId="77777777" w:rsidR="006748F3" w:rsidRDefault="00000000">
      <w:pPr>
        <w:jc w:val="left"/>
        <w:rPr>
          <w:szCs w:val="21"/>
        </w:rPr>
      </w:pPr>
      <w:r>
        <w:rPr>
          <w:rFonts w:hAnsi="宋体"/>
          <w:szCs w:val="21"/>
        </w:rPr>
        <w:t>上海移远通信技术</w:t>
      </w:r>
      <w:r>
        <w:rPr>
          <w:rFonts w:hAnsi="宋体" w:hint="eastAsia"/>
          <w:szCs w:val="21"/>
        </w:rPr>
        <w:t>股份</w:t>
      </w:r>
      <w:r>
        <w:rPr>
          <w:rFonts w:hAnsi="宋体"/>
          <w:szCs w:val="21"/>
        </w:rPr>
        <w:t>有限公司</w:t>
      </w:r>
    </w:p>
    <w:p w14:paraId="747C6D0D" w14:textId="77777777" w:rsidR="006748F3" w:rsidRDefault="00000000">
      <w:pPr>
        <w:rPr>
          <w:rFonts w:hAnsi="宋体"/>
          <w:szCs w:val="21"/>
        </w:rPr>
      </w:pPr>
      <w:r>
        <w:rPr>
          <w:rFonts w:hAnsi="宋体" w:hint="eastAsia"/>
          <w:szCs w:val="21"/>
        </w:rPr>
        <w:t>上海市闵行区田林路</w:t>
      </w:r>
      <w:r>
        <w:rPr>
          <w:rFonts w:hAnsi="宋体" w:hint="eastAsia"/>
          <w:szCs w:val="21"/>
        </w:rPr>
        <w:t>1016</w:t>
      </w:r>
      <w:r>
        <w:rPr>
          <w:rFonts w:hAnsi="宋体" w:hint="eastAsia"/>
          <w:szCs w:val="21"/>
        </w:rPr>
        <w:t>号科技绿洲</w:t>
      </w:r>
      <w:r>
        <w:rPr>
          <w:rFonts w:hAnsi="宋体" w:hint="eastAsia"/>
          <w:szCs w:val="21"/>
        </w:rPr>
        <w:t>3</w:t>
      </w:r>
      <w:r>
        <w:rPr>
          <w:rFonts w:hAnsi="宋体" w:hint="eastAsia"/>
          <w:szCs w:val="21"/>
        </w:rPr>
        <w:t>期（</w:t>
      </w:r>
      <w:r>
        <w:rPr>
          <w:rFonts w:hAnsi="宋体" w:hint="eastAsia"/>
          <w:szCs w:val="21"/>
        </w:rPr>
        <w:t>B</w:t>
      </w:r>
      <w:r>
        <w:rPr>
          <w:rFonts w:hAnsi="宋体" w:hint="eastAsia"/>
          <w:szCs w:val="21"/>
        </w:rPr>
        <w:t>区）</w:t>
      </w:r>
      <w:r>
        <w:rPr>
          <w:rFonts w:hAnsi="宋体" w:hint="eastAsia"/>
          <w:szCs w:val="21"/>
        </w:rPr>
        <w:t>5</w:t>
      </w:r>
      <w:r>
        <w:rPr>
          <w:rFonts w:hAnsi="宋体" w:hint="eastAsia"/>
          <w:szCs w:val="21"/>
        </w:rPr>
        <w:t>号楼</w:t>
      </w:r>
      <w:r>
        <w:rPr>
          <w:rFonts w:hAnsi="宋体" w:hint="eastAsia"/>
          <w:szCs w:val="21"/>
        </w:rPr>
        <w:t xml:space="preserve">   </w:t>
      </w:r>
      <w:r>
        <w:rPr>
          <w:rFonts w:hAnsi="宋体" w:hint="eastAsia"/>
          <w:szCs w:val="21"/>
        </w:rPr>
        <w:t>邮编：</w:t>
      </w:r>
      <w:r>
        <w:rPr>
          <w:rFonts w:hAnsi="宋体"/>
          <w:szCs w:val="21"/>
        </w:rPr>
        <w:t>200233</w:t>
      </w:r>
    </w:p>
    <w:p w14:paraId="64708C13" w14:textId="77777777" w:rsidR="006748F3" w:rsidRDefault="00000000">
      <w:pPr>
        <w:jc w:val="left"/>
        <w:rPr>
          <w:szCs w:val="21"/>
        </w:rPr>
      </w:pPr>
      <w:r>
        <w:rPr>
          <w:rFonts w:hAnsi="宋体"/>
          <w:szCs w:val="21"/>
        </w:rPr>
        <w:t>电话</w:t>
      </w:r>
      <w:r>
        <w:rPr>
          <w:rFonts w:hint="eastAsia"/>
          <w:szCs w:val="21"/>
        </w:rPr>
        <w:t>：</w:t>
      </w:r>
      <w:r>
        <w:rPr>
          <w:szCs w:val="21"/>
        </w:rPr>
        <w:t>+86 21 5108 6236</w:t>
      </w:r>
      <w:r>
        <w:rPr>
          <w:rFonts w:hint="eastAsia"/>
          <w:szCs w:val="21"/>
        </w:rPr>
        <w:t xml:space="preserve">     </w:t>
      </w:r>
      <w:r>
        <w:rPr>
          <w:rFonts w:hAnsi="宋体"/>
          <w:szCs w:val="21"/>
        </w:rPr>
        <w:t>邮箱</w:t>
      </w:r>
      <w:r>
        <w:rPr>
          <w:rFonts w:hint="eastAsia"/>
          <w:szCs w:val="21"/>
        </w:rPr>
        <w:t>：</w:t>
      </w:r>
      <w:hyperlink r:id="rId14" w:history="1">
        <w:r>
          <w:rPr>
            <w:szCs w:val="21"/>
            <w:u w:val="single"/>
          </w:rPr>
          <w:t>info@quectel.com</w:t>
        </w:r>
      </w:hyperlink>
    </w:p>
    <w:p w14:paraId="4CBA9496" w14:textId="77777777" w:rsidR="006748F3" w:rsidRDefault="006748F3">
      <w:pPr>
        <w:jc w:val="left"/>
        <w:rPr>
          <w:szCs w:val="21"/>
        </w:rPr>
      </w:pPr>
    </w:p>
    <w:p w14:paraId="2CE3169C" w14:textId="77777777" w:rsidR="006748F3" w:rsidRDefault="00000000">
      <w:pPr>
        <w:jc w:val="left"/>
        <w:rPr>
          <w:szCs w:val="21"/>
        </w:rPr>
      </w:pPr>
      <w:r>
        <w:rPr>
          <w:rFonts w:hAnsi="宋体"/>
          <w:szCs w:val="21"/>
        </w:rPr>
        <w:t>或联系我司当地办事处，详情请登录：</w:t>
      </w:r>
      <w:hyperlink r:id="rId15" w:history="1">
        <w:r>
          <w:rPr>
            <w:szCs w:val="21"/>
            <w:u w:val="single"/>
          </w:rPr>
          <w:t>http://</w:t>
        </w:r>
        <w:r>
          <w:rPr>
            <w:rFonts w:hint="eastAsia"/>
            <w:szCs w:val="21"/>
            <w:u w:val="single"/>
          </w:rPr>
          <w:t>www.</w:t>
        </w:r>
        <w:r>
          <w:rPr>
            <w:szCs w:val="21"/>
            <w:u w:val="single"/>
          </w:rPr>
          <w:t>quectel.com/cn/support/sales.htm</w:t>
        </w:r>
      </w:hyperlink>
      <w:r>
        <w:rPr>
          <w:rFonts w:hAnsi="宋体"/>
          <w:szCs w:val="21"/>
        </w:rPr>
        <w:t>。</w:t>
      </w:r>
    </w:p>
    <w:p w14:paraId="1EE72987" w14:textId="77777777" w:rsidR="006748F3" w:rsidRDefault="006748F3">
      <w:pPr>
        <w:jc w:val="left"/>
        <w:rPr>
          <w:rFonts w:hAnsi="宋体"/>
          <w:szCs w:val="21"/>
        </w:rPr>
      </w:pPr>
    </w:p>
    <w:p w14:paraId="2530E521" w14:textId="77777777" w:rsidR="006748F3" w:rsidRDefault="00000000">
      <w:pPr>
        <w:jc w:val="left"/>
        <w:rPr>
          <w:szCs w:val="21"/>
        </w:rPr>
      </w:pPr>
      <w:r>
        <w:rPr>
          <w:rFonts w:hAnsi="宋体"/>
          <w:szCs w:val="21"/>
        </w:rPr>
        <w:t>如需技术支持或反馈我司技术文档中的问题，</w:t>
      </w:r>
      <w:r>
        <w:rPr>
          <w:rFonts w:hAnsi="宋体" w:hint="eastAsia"/>
          <w:szCs w:val="21"/>
        </w:rPr>
        <w:t>请</w:t>
      </w:r>
      <w:r>
        <w:rPr>
          <w:rFonts w:hAnsi="宋体"/>
          <w:szCs w:val="21"/>
        </w:rPr>
        <w:t>随时登陆网址：</w:t>
      </w:r>
      <w:r>
        <w:rPr>
          <w:szCs w:val="21"/>
        </w:rPr>
        <w:t xml:space="preserve"> </w:t>
      </w:r>
    </w:p>
    <w:p w14:paraId="5FD2E898" w14:textId="77777777" w:rsidR="006748F3" w:rsidRDefault="00000000">
      <w:pPr>
        <w:rPr>
          <w:szCs w:val="21"/>
          <w:u w:val="single"/>
        </w:rPr>
      </w:pPr>
      <w:hyperlink r:id="rId16" w:history="1">
        <w:r>
          <w:rPr>
            <w:szCs w:val="24"/>
            <w:u w:val="single"/>
          </w:rPr>
          <w:t>http://</w:t>
        </w:r>
        <w:r>
          <w:rPr>
            <w:rFonts w:hint="eastAsia"/>
            <w:szCs w:val="24"/>
            <w:u w:val="single"/>
          </w:rPr>
          <w:t>www.</w:t>
        </w:r>
        <w:r>
          <w:rPr>
            <w:szCs w:val="24"/>
            <w:u w:val="single"/>
          </w:rPr>
          <w:t>quectel.com/cn/support/technical.htm</w:t>
        </w:r>
      </w:hyperlink>
      <w:r>
        <w:rPr>
          <w:sz w:val="16"/>
          <w:szCs w:val="24"/>
        </w:rPr>
        <w:t xml:space="preserve"> </w:t>
      </w:r>
      <w:r>
        <w:rPr>
          <w:rFonts w:hint="eastAsia"/>
          <w:szCs w:val="24"/>
        </w:rPr>
        <w:t>或发送邮件至：</w:t>
      </w:r>
      <w:hyperlink r:id="rId17" w:history="1">
        <w:r>
          <w:rPr>
            <w:rFonts w:hint="eastAsia"/>
            <w:szCs w:val="24"/>
            <w:u w:val="single"/>
          </w:rPr>
          <w:t>s</w:t>
        </w:r>
        <w:r>
          <w:rPr>
            <w:szCs w:val="24"/>
            <w:u w:val="single"/>
          </w:rPr>
          <w:t>upport@quectel.com</w:t>
        </w:r>
      </w:hyperlink>
      <w:r>
        <w:rPr>
          <w:rFonts w:hAnsi="宋体"/>
          <w:szCs w:val="21"/>
        </w:rPr>
        <w:t>。</w:t>
      </w:r>
    </w:p>
    <w:p w14:paraId="3932059B" w14:textId="77777777" w:rsidR="006748F3" w:rsidRDefault="006748F3">
      <w:pPr>
        <w:jc w:val="left"/>
        <w:rPr>
          <w:szCs w:val="21"/>
          <w:lang w:val="en-GB"/>
        </w:rPr>
      </w:pPr>
    </w:p>
    <w:p w14:paraId="4F0DE4D9" w14:textId="77777777" w:rsidR="006748F3" w:rsidRDefault="00000000">
      <w:pPr>
        <w:rPr>
          <w:b/>
          <w:sz w:val="28"/>
          <w:szCs w:val="21"/>
        </w:rPr>
      </w:pPr>
      <w:bookmarkStart w:id="4" w:name="_Hlk72231383"/>
      <w:r>
        <w:rPr>
          <w:b/>
          <w:sz w:val="28"/>
          <w:szCs w:val="21"/>
        </w:rPr>
        <w:t>前言</w:t>
      </w:r>
    </w:p>
    <w:p w14:paraId="631134FE" w14:textId="77777777" w:rsidR="006748F3" w:rsidRDefault="00000000">
      <w:pPr>
        <w:rPr>
          <w:rFonts w:ascii="宋体" w:hAnsi="宋体"/>
          <w:szCs w:val="21"/>
        </w:rPr>
      </w:pPr>
      <w:bookmarkStart w:id="5" w:name="_Hlk77153162"/>
      <w:r>
        <w:rPr>
          <w:rFonts w:hAnsi="宋体"/>
          <w:szCs w:val="21"/>
        </w:rPr>
        <w:t>移远通信提供该文档内容以支持客户的产品设计。客户须按照文档中提供的规范、参数来设计产品。</w:t>
      </w:r>
      <w:r>
        <w:rPr>
          <w:rFonts w:hAnsi="宋体" w:hint="eastAsia"/>
          <w:szCs w:val="21"/>
        </w:rPr>
        <w:t>同时</w:t>
      </w:r>
      <w:r>
        <w:rPr>
          <w:rFonts w:ascii="宋体" w:hAnsi="宋体" w:hint="eastAsia"/>
          <w:szCs w:val="21"/>
        </w:rPr>
        <w:t>，您理解并同意，移远通信</w:t>
      </w:r>
      <w:r>
        <w:rPr>
          <w:rFonts w:ascii="宋体" w:hAnsi="宋体"/>
          <w:szCs w:val="21"/>
        </w:rPr>
        <w:t>提供的参</w:t>
      </w:r>
      <w:r>
        <w:rPr>
          <w:rFonts w:hAnsi="宋体"/>
          <w:szCs w:val="21"/>
        </w:rPr>
        <w:t>考设计仅作为示例。您同意在设计</w:t>
      </w:r>
      <w:r>
        <w:rPr>
          <w:rFonts w:hAnsi="宋体" w:hint="eastAsia"/>
          <w:szCs w:val="21"/>
        </w:rPr>
        <w:t>您目标</w:t>
      </w:r>
      <w:r>
        <w:rPr>
          <w:rFonts w:hAnsi="宋体"/>
          <w:szCs w:val="21"/>
        </w:rPr>
        <w:t>产品时使用</w:t>
      </w:r>
      <w:r>
        <w:rPr>
          <w:rFonts w:hAnsi="宋体" w:hint="eastAsia"/>
          <w:szCs w:val="21"/>
        </w:rPr>
        <w:t>您</w:t>
      </w:r>
      <w:r>
        <w:rPr>
          <w:rFonts w:hAnsi="宋体"/>
          <w:szCs w:val="21"/>
        </w:rPr>
        <w:t>独立的分析、评估和判断。</w:t>
      </w:r>
      <w:r>
        <w:rPr>
          <w:rFonts w:hAnsi="宋体" w:hint="eastAsia"/>
          <w:szCs w:val="21"/>
        </w:rPr>
        <w:t>在使用本文档所指导的任何硬软件或服务之前，请仔细阅读本声明。您在此承认并同意，尽管移远通信</w:t>
      </w:r>
      <w:r>
        <w:rPr>
          <w:rFonts w:hAnsi="宋体"/>
          <w:szCs w:val="21"/>
        </w:rPr>
        <w:t>采取了商业</w:t>
      </w:r>
      <w:r>
        <w:rPr>
          <w:rFonts w:hAnsi="宋体" w:hint="eastAsia"/>
          <w:szCs w:val="21"/>
        </w:rPr>
        <w:t>范围内的</w:t>
      </w:r>
      <w:r>
        <w:rPr>
          <w:rFonts w:hAnsi="宋体"/>
          <w:szCs w:val="21"/>
        </w:rPr>
        <w:t>合理努力来提供尽可能好</w:t>
      </w:r>
      <w:r>
        <w:rPr>
          <w:rFonts w:ascii="宋体" w:hAnsi="宋体"/>
          <w:szCs w:val="21"/>
        </w:rPr>
        <w:t>的体验，但本文档和</w:t>
      </w:r>
      <w:r>
        <w:rPr>
          <w:rFonts w:ascii="宋体" w:hAnsi="宋体" w:hint="eastAsia"/>
          <w:szCs w:val="21"/>
        </w:rPr>
        <w:t>其所涉及服务</w:t>
      </w:r>
      <w:r>
        <w:rPr>
          <w:rFonts w:ascii="宋体" w:hAnsi="宋体"/>
          <w:szCs w:val="21"/>
        </w:rPr>
        <w:t>是在</w:t>
      </w:r>
      <w:r>
        <w:rPr>
          <w:rFonts w:ascii="宋体" w:hAnsi="宋体" w:hint="eastAsia"/>
          <w:szCs w:val="21"/>
        </w:rPr>
        <w:t>“可用”</w:t>
      </w:r>
      <w:r>
        <w:rPr>
          <w:rFonts w:ascii="宋体" w:hAnsi="宋体"/>
          <w:szCs w:val="21"/>
        </w:rPr>
        <w:t>基础上提供给您的。</w:t>
      </w:r>
      <w:r>
        <w:rPr>
          <w:rFonts w:ascii="宋体" w:hAnsi="宋体" w:hint="eastAsia"/>
          <w:szCs w:val="21"/>
        </w:rPr>
        <w:t>移远通信</w:t>
      </w:r>
      <w:r>
        <w:rPr>
          <w:rFonts w:ascii="宋体" w:hAnsi="宋体"/>
          <w:szCs w:val="21"/>
        </w:rPr>
        <w:t>可</w:t>
      </w:r>
      <w:r>
        <w:rPr>
          <w:rFonts w:ascii="宋体" w:hAnsi="宋体" w:hint="eastAsia"/>
          <w:szCs w:val="21"/>
        </w:rPr>
        <w:t>在未事先通知的情况下，</w:t>
      </w:r>
      <w:r>
        <w:rPr>
          <w:rFonts w:ascii="宋体" w:hAnsi="宋体"/>
          <w:szCs w:val="21"/>
        </w:rPr>
        <w:t>自行决定随时增加、修改或重述本文档。</w:t>
      </w:r>
    </w:p>
    <w:p w14:paraId="262ADE26" w14:textId="77777777" w:rsidR="006748F3" w:rsidRDefault="006748F3">
      <w:pPr>
        <w:rPr>
          <w:rFonts w:ascii="宋体" w:hAnsi="宋体"/>
          <w:sz w:val="20"/>
          <w:szCs w:val="20"/>
        </w:rPr>
      </w:pPr>
      <w:bookmarkStart w:id="6" w:name="_Toc37244635"/>
      <w:bookmarkEnd w:id="0"/>
      <w:bookmarkEnd w:id="1"/>
      <w:bookmarkEnd w:id="2"/>
      <w:bookmarkEnd w:id="5"/>
      <w:bookmarkEnd w:id="6"/>
    </w:p>
    <w:p w14:paraId="55992488" w14:textId="77777777" w:rsidR="006748F3" w:rsidRDefault="00000000">
      <w:pPr>
        <w:rPr>
          <w:b/>
          <w:sz w:val="28"/>
          <w:szCs w:val="21"/>
        </w:rPr>
      </w:pPr>
      <w:r>
        <w:rPr>
          <w:rFonts w:hint="eastAsia"/>
          <w:b/>
          <w:sz w:val="28"/>
          <w:szCs w:val="21"/>
        </w:rPr>
        <w:t>使用和披露限制</w:t>
      </w:r>
    </w:p>
    <w:p w14:paraId="6F1B4F3E" w14:textId="77777777" w:rsidR="006748F3" w:rsidRDefault="00000000">
      <w:pPr>
        <w:rPr>
          <w:b/>
          <w:bCs/>
          <w:szCs w:val="21"/>
        </w:rPr>
      </w:pPr>
      <w:r>
        <w:rPr>
          <w:b/>
          <w:bCs/>
          <w:szCs w:val="21"/>
        </w:rPr>
        <w:t>许可协议</w:t>
      </w:r>
    </w:p>
    <w:p w14:paraId="05BBF590" w14:textId="77777777" w:rsidR="006748F3" w:rsidRDefault="00000000">
      <w:pPr>
        <w:rPr>
          <w:rFonts w:ascii="宋体" w:hAnsi="宋体"/>
          <w:szCs w:val="21"/>
        </w:rPr>
      </w:pPr>
      <w:bookmarkStart w:id="7" w:name="_Hlk77153064"/>
      <w:r>
        <w:rPr>
          <w:rFonts w:hint="eastAsia"/>
          <w:szCs w:val="21"/>
        </w:rPr>
        <w:t>除非移远通信特别授权，否则</w:t>
      </w:r>
      <w:bookmarkStart w:id="8" w:name="_Hlk77151213"/>
      <w:r>
        <w:rPr>
          <w:rFonts w:hAnsi="宋体"/>
          <w:szCs w:val="21"/>
        </w:rPr>
        <w:t>我司</w:t>
      </w:r>
      <w:r>
        <w:rPr>
          <w:rFonts w:hAnsi="宋体" w:hint="eastAsia"/>
          <w:szCs w:val="21"/>
        </w:rPr>
        <w:t>所提供硬软件、材料</w:t>
      </w:r>
      <w:bookmarkEnd w:id="8"/>
      <w:r>
        <w:rPr>
          <w:rFonts w:hAnsi="宋体" w:hint="eastAsia"/>
          <w:szCs w:val="21"/>
        </w:rPr>
        <w:t>和文档的接收方须对接收的内容保密，不得将其用于除本项目的实施与开展以外的</w:t>
      </w:r>
      <w:r>
        <w:rPr>
          <w:rFonts w:hint="eastAsia"/>
          <w:szCs w:val="21"/>
        </w:rPr>
        <w:t>任何其他目的。</w:t>
      </w:r>
    </w:p>
    <w:bookmarkEnd w:id="7"/>
    <w:p w14:paraId="16C8487E" w14:textId="77777777" w:rsidR="006748F3" w:rsidRDefault="006748F3">
      <w:pPr>
        <w:rPr>
          <w:rFonts w:ascii="仿宋" w:eastAsia="仿宋" w:hAnsi="仿宋"/>
          <w:sz w:val="22"/>
          <w:szCs w:val="21"/>
        </w:rPr>
      </w:pPr>
    </w:p>
    <w:p w14:paraId="1C91BF93" w14:textId="77777777" w:rsidR="006748F3" w:rsidRDefault="00000000">
      <w:pPr>
        <w:rPr>
          <w:b/>
          <w:bCs/>
          <w:szCs w:val="21"/>
        </w:rPr>
      </w:pPr>
      <w:r>
        <w:rPr>
          <w:rFonts w:hint="eastAsia"/>
          <w:b/>
          <w:bCs/>
          <w:szCs w:val="21"/>
        </w:rPr>
        <w:t>版权声明</w:t>
      </w:r>
    </w:p>
    <w:p w14:paraId="1E6F2DEA" w14:textId="77777777" w:rsidR="006748F3" w:rsidRDefault="00000000">
      <w:pPr>
        <w:rPr>
          <w:rFonts w:ascii="宋体" w:hAnsi="宋体"/>
          <w:szCs w:val="21"/>
        </w:rPr>
      </w:pPr>
      <w:bookmarkStart w:id="9" w:name="_Hlk77151371"/>
      <w:r>
        <w:rPr>
          <w:rFonts w:ascii="宋体" w:hAnsi="宋体" w:hint="eastAsia"/>
          <w:szCs w:val="21"/>
        </w:rPr>
        <w:t>移远通信产品</w:t>
      </w:r>
      <w:r>
        <w:rPr>
          <w:rFonts w:ascii="宋体" w:hAnsi="宋体"/>
          <w:szCs w:val="21"/>
        </w:rPr>
        <w:t>和本协议项下的第三方产品可能包含受</w:t>
      </w:r>
      <w:r>
        <w:rPr>
          <w:rFonts w:ascii="宋体" w:hAnsi="宋体" w:hint="eastAsia"/>
          <w:szCs w:val="21"/>
        </w:rPr>
        <w:t>移远通信</w:t>
      </w:r>
      <w:r>
        <w:rPr>
          <w:rFonts w:ascii="宋体" w:hAnsi="宋体"/>
          <w:szCs w:val="21"/>
        </w:rPr>
        <w:t>或第三方材料</w:t>
      </w:r>
      <w:r>
        <w:rPr>
          <w:rFonts w:ascii="宋体" w:hAnsi="宋体" w:hint="eastAsia"/>
          <w:szCs w:val="21"/>
        </w:rPr>
        <w:t>、硬软件和文</w:t>
      </w:r>
      <w:r>
        <w:rPr>
          <w:rFonts w:hint="eastAsia"/>
          <w:szCs w:val="21"/>
        </w:rPr>
        <w:t>档</w:t>
      </w:r>
      <w:r>
        <w:rPr>
          <w:rFonts w:ascii="宋体" w:hAnsi="宋体"/>
          <w:szCs w:val="21"/>
        </w:rPr>
        <w:t>版权保护</w:t>
      </w:r>
      <w:r>
        <w:rPr>
          <w:rFonts w:ascii="宋体" w:hAnsi="宋体" w:hint="eastAsia"/>
          <w:szCs w:val="21"/>
        </w:rPr>
        <w:t>的相关资料</w:t>
      </w:r>
      <w:r>
        <w:rPr>
          <w:rFonts w:ascii="宋体" w:hAnsi="宋体"/>
          <w:szCs w:val="21"/>
        </w:rPr>
        <w:t>。除非事先得到书面同意，否则您不得</w:t>
      </w:r>
      <w:r>
        <w:rPr>
          <w:rFonts w:ascii="宋体" w:hAnsi="宋体" w:hint="eastAsia"/>
          <w:szCs w:val="21"/>
        </w:rPr>
        <w:t>获取、使用、向第三方披露我司所提供的文档和信息，或对此类</w:t>
      </w:r>
      <w:r>
        <w:rPr>
          <w:rFonts w:ascii="宋体" w:hAnsi="宋体"/>
          <w:szCs w:val="21"/>
        </w:rPr>
        <w:t>受版权保护的</w:t>
      </w:r>
      <w:r>
        <w:rPr>
          <w:rFonts w:ascii="宋体" w:hAnsi="宋体" w:hint="eastAsia"/>
          <w:szCs w:val="21"/>
        </w:rPr>
        <w:t>资</w:t>
      </w:r>
      <w:r>
        <w:rPr>
          <w:rFonts w:ascii="宋体" w:hAnsi="宋体"/>
          <w:szCs w:val="21"/>
        </w:rPr>
        <w:t>料</w:t>
      </w:r>
      <w:r>
        <w:rPr>
          <w:rFonts w:ascii="宋体" w:hAnsi="宋体" w:hint="eastAsia"/>
          <w:szCs w:val="21"/>
        </w:rPr>
        <w:t>进行</w:t>
      </w:r>
      <w:r>
        <w:rPr>
          <w:rFonts w:ascii="宋体" w:hAnsi="宋体"/>
          <w:szCs w:val="21"/>
        </w:rPr>
        <w:t>复制、转载、</w:t>
      </w:r>
      <w:r>
        <w:rPr>
          <w:rFonts w:ascii="宋体" w:hAnsi="宋体" w:hint="eastAsia"/>
          <w:szCs w:val="21"/>
        </w:rPr>
        <w:t>抄袭、出版、展示、翻译、</w:t>
      </w:r>
      <w:r>
        <w:rPr>
          <w:rFonts w:ascii="宋体" w:hAnsi="宋体"/>
          <w:szCs w:val="21"/>
        </w:rPr>
        <w:t>分发、合并</w:t>
      </w:r>
      <w:r>
        <w:rPr>
          <w:rFonts w:ascii="宋体" w:hAnsi="宋体" w:hint="eastAsia"/>
          <w:szCs w:val="21"/>
        </w:rPr>
        <w:t>、</w:t>
      </w:r>
      <w:r>
        <w:rPr>
          <w:rFonts w:ascii="宋体" w:hAnsi="宋体"/>
          <w:szCs w:val="21"/>
        </w:rPr>
        <w:t>修改</w:t>
      </w:r>
      <w:r>
        <w:rPr>
          <w:rFonts w:ascii="宋体" w:hAnsi="宋体" w:hint="eastAsia"/>
          <w:szCs w:val="21"/>
        </w:rPr>
        <w:t>，或创造其衍生作品</w:t>
      </w:r>
      <w:r>
        <w:rPr>
          <w:rFonts w:ascii="宋体" w:hAnsi="宋体"/>
          <w:szCs w:val="21"/>
        </w:rPr>
        <w:t>。</w:t>
      </w:r>
      <w:r>
        <w:rPr>
          <w:rFonts w:ascii="宋体" w:hAnsi="宋体" w:hint="eastAsia"/>
          <w:szCs w:val="21"/>
        </w:rPr>
        <w:t>移远通信或第三方对</w:t>
      </w:r>
      <w:r>
        <w:rPr>
          <w:rFonts w:ascii="宋体" w:hAnsi="宋体"/>
          <w:szCs w:val="21"/>
        </w:rPr>
        <w:t>受版权保护的</w:t>
      </w:r>
      <w:r>
        <w:rPr>
          <w:rFonts w:ascii="宋体" w:hAnsi="宋体" w:hint="eastAsia"/>
          <w:szCs w:val="21"/>
        </w:rPr>
        <w:t>资</w:t>
      </w:r>
      <w:r>
        <w:rPr>
          <w:rFonts w:ascii="宋体" w:hAnsi="宋体"/>
          <w:szCs w:val="21"/>
        </w:rPr>
        <w:t>料</w:t>
      </w:r>
      <w:r>
        <w:rPr>
          <w:rFonts w:ascii="宋体" w:hAnsi="宋体" w:hint="eastAsia"/>
          <w:szCs w:val="21"/>
        </w:rPr>
        <w:t>拥有专有权，不授予或转让任何专利、版权、商标或服务商标权的许可。</w:t>
      </w:r>
      <w:r>
        <w:rPr>
          <w:rFonts w:hint="eastAsia"/>
          <w:szCs w:val="21"/>
        </w:rPr>
        <w:t>为避免歧义，除了正常的非独家、免版税的产品使用许可，任何形式的购买都不可被视为授予许可。</w:t>
      </w:r>
      <w:r>
        <w:rPr>
          <w:rFonts w:ascii="宋体" w:hAnsi="宋体" w:hint="eastAsia"/>
          <w:szCs w:val="21"/>
        </w:rPr>
        <w:t>对于任何违反保密义务、未经授权使用或以其他非法形式恶</w:t>
      </w:r>
      <w:r>
        <w:rPr>
          <w:rFonts w:hint="eastAsia"/>
          <w:szCs w:val="21"/>
        </w:rPr>
        <w:t>意使用所述文档和信息的违法侵权行为，移远通信有权追究法律责任。</w:t>
      </w:r>
    </w:p>
    <w:bookmarkEnd w:id="9"/>
    <w:p w14:paraId="2A4136BC" w14:textId="77777777" w:rsidR="006748F3" w:rsidRDefault="006748F3">
      <w:pPr>
        <w:rPr>
          <w:rFonts w:ascii="仿宋" w:eastAsia="仿宋" w:hAnsi="仿宋"/>
          <w:sz w:val="22"/>
          <w:szCs w:val="21"/>
        </w:rPr>
      </w:pPr>
    </w:p>
    <w:p w14:paraId="22DDA423" w14:textId="77777777" w:rsidR="006748F3" w:rsidRDefault="00000000">
      <w:pPr>
        <w:rPr>
          <w:b/>
          <w:bCs/>
          <w:szCs w:val="21"/>
        </w:rPr>
      </w:pPr>
      <w:r>
        <w:rPr>
          <w:b/>
          <w:bCs/>
          <w:szCs w:val="21"/>
        </w:rPr>
        <w:t>商标</w:t>
      </w:r>
    </w:p>
    <w:p w14:paraId="2BEEA463" w14:textId="77777777" w:rsidR="006748F3" w:rsidRDefault="00000000">
      <w:pPr>
        <w:rPr>
          <w:rFonts w:ascii="宋体" w:hAnsi="宋体"/>
          <w:szCs w:val="21"/>
        </w:rPr>
      </w:pPr>
      <w:bookmarkStart w:id="10" w:name="_Hlk70511432"/>
      <w:r>
        <w:rPr>
          <w:rFonts w:ascii="宋体" w:hAnsi="宋体" w:hint="eastAsia"/>
          <w:szCs w:val="21"/>
        </w:rPr>
        <w:t>除另行规定，本文档中的任何内容均不授予在广告、宣传或其他方面使用移远通信</w:t>
      </w:r>
      <w:r>
        <w:rPr>
          <w:rFonts w:ascii="宋体" w:hAnsi="宋体"/>
          <w:szCs w:val="21"/>
        </w:rPr>
        <w:t>或第三方的任何商标、商号</w:t>
      </w:r>
      <w:r>
        <w:rPr>
          <w:rFonts w:ascii="宋体" w:hAnsi="宋体" w:hint="eastAsia"/>
          <w:szCs w:val="21"/>
        </w:rPr>
        <w:t>及</w:t>
      </w:r>
      <w:r>
        <w:rPr>
          <w:rFonts w:ascii="宋体" w:hAnsi="宋体"/>
          <w:szCs w:val="21"/>
        </w:rPr>
        <w:t>名称</w:t>
      </w:r>
      <w:r>
        <w:rPr>
          <w:rFonts w:ascii="宋体" w:hAnsi="宋体" w:hint="eastAsia"/>
          <w:szCs w:val="21"/>
        </w:rPr>
        <w:t>，</w:t>
      </w:r>
      <w:r>
        <w:rPr>
          <w:rFonts w:ascii="宋体" w:hAnsi="宋体"/>
          <w:szCs w:val="21"/>
        </w:rPr>
        <w:t>或其缩略语</w:t>
      </w:r>
      <w:r>
        <w:rPr>
          <w:rFonts w:ascii="宋体" w:hAnsi="宋体" w:hint="eastAsia"/>
          <w:szCs w:val="21"/>
        </w:rPr>
        <w:t>，</w:t>
      </w:r>
      <w:r>
        <w:rPr>
          <w:rFonts w:ascii="宋体" w:hAnsi="宋体"/>
          <w:szCs w:val="21"/>
        </w:rPr>
        <w:t>或</w:t>
      </w:r>
      <w:r>
        <w:rPr>
          <w:rFonts w:ascii="宋体" w:hAnsi="宋体" w:hint="eastAsia"/>
          <w:szCs w:val="21"/>
        </w:rPr>
        <w:t>其仿冒品</w:t>
      </w:r>
      <w:r>
        <w:rPr>
          <w:rFonts w:ascii="宋体" w:hAnsi="宋体"/>
          <w:szCs w:val="21"/>
        </w:rPr>
        <w:t>的权利。</w:t>
      </w:r>
      <w:bookmarkEnd w:id="10"/>
    </w:p>
    <w:p w14:paraId="7D25435A" w14:textId="77777777" w:rsidR="006748F3" w:rsidRDefault="006748F3">
      <w:pPr>
        <w:rPr>
          <w:b/>
          <w:bCs/>
          <w:szCs w:val="21"/>
        </w:rPr>
      </w:pPr>
    </w:p>
    <w:p w14:paraId="1995C849" w14:textId="77777777" w:rsidR="006748F3" w:rsidRDefault="00000000">
      <w:pPr>
        <w:rPr>
          <w:b/>
          <w:bCs/>
          <w:szCs w:val="21"/>
        </w:rPr>
      </w:pPr>
      <w:r>
        <w:rPr>
          <w:b/>
          <w:bCs/>
          <w:szCs w:val="21"/>
        </w:rPr>
        <w:t>第三方权利</w:t>
      </w:r>
    </w:p>
    <w:p w14:paraId="22316446" w14:textId="77777777" w:rsidR="006748F3" w:rsidRDefault="00000000">
      <w:pPr>
        <w:rPr>
          <w:rFonts w:hAnsi="宋体"/>
          <w:szCs w:val="21"/>
        </w:rPr>
      </w:pPr>
      <w:r>
        <w:rPr>
          <w:rFonts w:hAnsi="宋体" w:hint="eastAsia"/>
          <w:szCs w:val="21"/>
        </w:rPr>
        <w:t>您理解本文档可能涉及一个或多个属于第三方的硬软件和</w:t>
      </w:r>
      <w:r>
        <w:rPr>
          <w:rFonts w:hAnsi="宋体"/>
          <w:szCs w:val="21"/>
        </w:rPr>
        <w:t>文档（</w:t>
      </w:r>
      <w:r>
        <w:rPr>
          <w:rFonts w:hAnsi="宋体" w:hint="eastAsia"/>
          <w:szCs w:val="21"/>
        </w:rPr>
        <w:t>“</w:t>
      </w:r>
      <w:r>
        <w:rPr>
          <w:rFonts w:hAnsi="宋体"/>
          <w:szCs w:val="21"/>
        </w:rPr>
        <w:t>第三方材料</w:t>
      </w:r>
      <w:r>
        <w:rPr>
          <w:rFonts w:hAnsi="宋体" w:hint="eastAsia"/>
          <w:szCs w:val="21"/>
        </w:rPr>
        <w:t>”</w:t>
      </w:r>
      <w:r>
        <w:rPr>
          <w:rFonts w:hAnsi="宋体"/>
          <w:szCs w:val="21"/>
        </w:rPr>
        <w:t>）。</w:t>
      </w:r>
      <w:r>
        <w:rPr>
          <w:rFonts w:hAnsi="宋体" w:hint="eastAsia"/>
          <w:szCs w:val="21"/>
        </w:rPr>
        <w:t>您对此类第三方材料的使用应受</w:t>
      </w:r>
      <w:r>
        <w:rPr>
          <w:rFonts w:hAnsi="宋体"/>
          <w:szCs w:val="21"/>
        </w:rPr>
        <w:t>本文</w:t>
      </w:r>
      <w:r>
        <w:rPr>
          <w:rFonts w:hAnsi="宋体" w:hint="eastAsia"/>
          <w:szCs w:val="21"/>
        </w:rPr>
        <w:t>档</w:t>
      </w:r>
      <w:r>
        <w:rPr>
          <w:rFonts w:hAnsi="宋体"/>
          <w:szCs w:val="21"/>
        </w:rPr>
        <w:t>的</w:t>
      </w:r>
      <w:r>
        <w:rPr>
          <w:rFonts w:hAnsi="宋体" w:hint="eastAsia"/>
          <w:szCs w:val="21"/>
        </w:rPr>
        <w:t>所有限制和义务约束。</w:t>
      </w:r>
    </w:p>
    <w:p w14:paraId="5BE09D68" w14:textId="77777777" w:rsidR="006748F3" w:rsidRDefault="006748F3">
      <w:pPr>
        <w:rPr>
          <w:rFonts w:ascii="宋体" w:hAnsi="宋体"/>
          <w:b/>
          <w:bCs/>
          <w:szCs w:val="21"/>
        </w:rPr>
      </w:pPr>
    </w:p>
    <w:p w14:paraId="53037FAA" w14:textId="77777777" w:rsidR="006748F3" w:rsidRDefault="006748F3">
      <w:pPr>
        <w:rPr>
          <w:rFonts w:ascii="宋体" w:hAnsi="宋体"/>
          <w:b/>
          <w:bCs/>
          <w:szCs w:val="21"/>
        </w:rPr>
      </w:pPr>
    </w:p>
    <w:p w14:paraId="48457147" w14:textId="77777777" w:rsidR="006748F3" w:rsidRDefault="00000000">
      <w:pPr>
        <w:rPr>
          <w:rFonts w:ascii="宋体" w:hAnsi="宋体"/>
          <w:szCs w:val="21"/>
        </w:rPr>
      </w:pPr>
      <w:r>
        <w:rPr>
          <w:rFonts w:ascii="宋体" w:hAnsi="宋体" w:hint="eastAsia"/>
          <w:szCs w:val="21"/>
        </w:rPr>
        <w:lastRenderedPageBreak/>
        <w:t>移远通信针</w:t>
      </w:r>
      <w:r>
        <w:rPr>
          <w:rFonts w:ascii="宋体" w:hAnsi="宋体"/>
          <w:szCs w:val="21"/>
        </w:rPr>
        <w:t>对第三方材料不做任何明示或暗示的保证或陈述，</w:t>
      </w:r>
      <w:r>
        <w:rPr>
          <w:rFonts w:ascii="宋体" w:hAnsi="宋体" w:hint="eastAsia"/>
          <w:szCs w:val="21"/>
        </w:rPr>
        <w:t>包</w:t>
      </w:r>
      <w:r>
        <w:rPr>
          <w:rFonts w:ascii="宋体" w:hAnsi="宋体"/>
          <w:szCs w:val="21"/>
        </w:rPr>
        <w:t>括但不限于任何</w:t>
      </w:r>
      <w:r>
        <w:rPr>
          <w:rFonts w:ascii="宋体" w:hAnsi="宋体" w:hint="eastAsia"/>
          <w:szCs w:val="21"/>
        </w:rPr>
        <w:t>暗示</w:t>
      </w:r>
      <w:r>
        <w:rPr>
          <w:rFonts w:ascii="宋体" w:hAnsi="宋体"/>
          <w:szCs w:val="21"/>
        </w:rPr>
        <w:t>或</w:t>
      </w:r>
      <w:r>
        <w:rPr>
          <w:rFonts w:ascii="宋体" w:hAnsi="宋体" w:hint="eastAsia"/>
          <w:szCs w:val="21"/>
        </w:rPr>
        <w:t>法定的</w:t>
      </w:r>
      <w:r>
        <w:rPr>
          <w:rFonts w:ascii="宋体" w:hAnsi="宋体"/>
          <w:szCs w:val="21"/>
        </w:rPr>
        <w:t>适销性或特定用途的适用性、</w:t>
      </w:r>
      <w:r>
        <w:rPr>
          <w:rFonts w:ascii="宋体" w:hAnsi="宋体" w:hint="eastAsia"/>
          <w:szCs w:val="21"/>
        </w:rPr>
        <w:t>平静受益权</w:t>
      </w:r>
      <w:r>
        <w:rPr>
          <w:rFonts w:ascii="宋体" w:hAnsi="宋体"/>
          <w:szCs w:val="21"/>
        </w:rPr>
        <w:t>、系统集成、信息准确性以及与许可技术或被许可人使用许可技术相关的不侵犯任何第三方知识产权的保证。本协议中的任何内容都不构成</w:t>
      </w:r>
      <w:r>
        <w:rPr>
          <w:rFonts w:ascii="宋体" w:hAnsi="宋体" w:hint="eastAsia"/>
          <w:szCs w:val="21"/>
        </w:rPr>
        <w:t>移远通信</w:t>
      </w:r>
      <w:r>
        <w:rPr>
          <w:rFonts w:ascii="宋体" w:hAnsi="宋体"/>
          <w:szCs w:val="21"/>
        </w:rPr>
        <w:t>对任何</w:t>
      </w:r>
      <w:r>
        <w:rPr>
          <w:rFonts w:ascii="宋体" w:hAnsi="宋体" w:hint="eastAsia"/>
          <w:szCs w:val="21"/>
        </w:rPr>
        <w:t>移远通信</w:t>
      </w:r>
      <w:r>
        <w:rPr>
          <w:rFonts w:ascii="宋体" w:hAnsi="宋体"/>
          <w:szCs w:val="21"/>
        </w:rPr>
        <w:t>产品或任何其他</w:t>
      </w:r>
      <w:r>
        <w:rPr>
          <w:rFonts w:ascii="宋体" w:hAnsi="宋体" w:hint="eastAsia"/>
          <w:szCs w:val="21"/>
        </w:rPr>
        <w:t>硬软</w:t>
      </w:r>
      <w:r>
        <w:rPr>
          <w:rFonts w:ascii="宋体" w:hAnsi="宋体"/>
          <w:szCs w:val="21"/>
        </w:rPr>
        <w:t>件、设备、工具、信息或产品的开发、增强、修改、分</w:t>
      </w:r>
      <w:r>
        <w:rPr>
          <w:rFonts w:ascii="宋体" w:hAnsi="宋体" w:hint="eastAsia"/>
          <w:szCs w:val="21"/>
        </w:rPr>
        <w:t>销、</w:t>
      </w:r>
      <w:r>
        <w:rPr>
          <w:rFonts w:ascii="宋体" w:hAnsi="宋体"/>
          <w:szCs w:val="21"/>
        </w:rPr>
        <w:t>营销、销售、提供销售或以其他方式维持生产的陈述或保证。此外，</w:t>
      </w:r>
      <w:r>
        <w:rPr>
          <w:rFonts w:ascii="宋体" w:hAnsi="宋体" w:hint="eastAsia"/>
          <w:szCs w:val="21"/>
        </w:rPr>
        <w:t>移远通信免除</w:t>
      </w:r>
      <w:r>
        <w:rPr>
          <w:rFonts w:ascii="宋体" w:hAnsi="宋体"/>
          <w:szCs w:val="21"/>
        </w:rPr>
        <w:t>因交易过程、使用或贸易而产生的任何和所有保证。</w:t>
      </w:r>
    </w:p>
    <w:p w14:paraId="2B178670" w14:textId="77777777" w:rsidR="006748F3" w:rsidRDefault="006748F3">
      <w:pPr>
        <w:rPr>
          <w:kern w:val="0"/>
          <w:szCs w:val="21"/>
        </w:rPr>
      </w:pPr>
    </w:p>
    <w:p w14:paraId="408D41C4" w14:textId="77777777" w:rsidR="006748F3" w:rsidRDefault="00000000">
      <w:pPr>
        <w:rPr>
          <w:b/>
          <w:sz w:val="28"/>
          <w:szCs w:val="21"/>
        </w:rPr>
      </w:pPr>
      <w:r>
        <w:rPr>
          <w:rFonts w:hint="eastAsia"/>
          <w:b/>
          <w:sz w:val="28"/>
          <w:szCs w:val="21"/>
        </w:rPr>
        <w:t>隐私声明</w:t>
      </w:r>
    </w:p>
    <w:p w14:paraId="0620D632" w14:textId="77777777" w:rsidR="006748F3" w:rsidRDefault="00000000">
      <w:pPr>
        <w:rPr>
          <w:rFonts w:ascii="宋体" w:hAnsi="宋体"/>
          <w:szCs w:val="21"/>
        </w:rPr>
      </w:pPr>
      <w:r>
        <w:rPr>
          <w:rFonts w:ascii="宋体" w:hAnsi="宋体" w:hint="eastAsia"/>
          <w:szCs w:val="21"/>
        </w:rPr>
        <w:t>为实现移远通信产品功能，特定设备数据将会上传至移远通信或第三方服务器（包括运营商、芯片供应商或您指定的服务器）。移远通信严格遵守相关法律法规，仅为实现产品功能之目的或在适用法律允许的情况下保留、使用、披露或以其他方式处理相关数据。当您与第三方进行数据交互前，请自行了解其隐私保护和数据安全政策。</w:t>
      </w:r>
    </w:p>
    <w:p w14:paraId="34C5F569" w14:textId="77777777" w:rsidR="006748F3" w:rsidRDefault="006748F3">
      <w:pPr>
        <w:rPr>
          <w:kern w:val="0"/>
          <w:szCs w:val="21"/>
        </w:rPr>
      </w:pPr>
    </w:p>
    <w:p w14:paraId="29648E4B" w14:textId="77777777" w:rsidR="006748F3" w:rsidRDefault="00000000">
      <w:pPr>
        <w:rPr>
          <w:b/>
          <w:sz w:val="28"/>
          <w:szCs w:val="21"/>
        </w:rPr>
      </w:pPr>
      <w:r>
        <w:rPr>
          <w:rFonts w:hint="eastAsia"/>
          <w:b/>
          <w:sz w:val="28"/>
          <w:szCs w:val="21"/>
        </w:rPr>
        <w:t>免责声明</w:t>
      </w:r>
    </w:p>
    <w:p w14:paraId="11B3A239" w14:textId="77777777" w:rsidR="006748F3" w:rsidRDefault="00000000">
      <w:pPr>
        <w:numPr>
          <w:ilvl w:val="0"/>
          <w:numId w:val="10"/>
        </w:numPr>
        <w:rPr>
          <w:szCs w:val="21"/>
        </w:rPr>
      </w:pPr>
      <w:bookmarkStart w:id="11" w:name="_Hlk77150403"/>
      <w:bookmarkStart w:id="12" w:name="_Hlk77150819"/>
      <w:r>
        <w:rPr>
          <w:szCs w:val="21"/>
        </w:rPr>
        <w:t>移远通信不承担任何因未能遵守有关操作或设计规范而造成损害</w:t>
      </w:r>
      <w:r>
        <w:rPr>
          <w:rFonts w:hint="eastAsia"/>
          <w:szCs w:val="21"/>
        </w:rPr>
        <w:t>的</w:t>
      </w:r>
      <w:r>
        <w:rPr>
          <w:szCs w:val="21"/>
        </w:rPr>
        <w:t>责任。</w:t>
      </w:r>
      <w:bookmarkEnd w:id="11"/>
    </w:p>
    <w:p w14:paraId="3363296B" w14:textId="77777777" w:rsidR="006748F3" w:rsidRDefault="00000000">
      <w:pPr>
        <w:numPr>
          <w:ilvl w:val="0"/>
          <w:numId w:val="10"/>
        </w:numPr>
        <w:rPr>
          <w:szCs w:val="21"/>
        </w:rPr>
      </w:pPr>
      <w:r>
        <w:rPr>
          <w:rFonts w:hint="eastAsia"/>
          <w:szCs w:val="21"/>
        </w:rPr>
        <w:t>移远通信</w:t>
      </w:r>
      <w:r>
        <w:rPr>
          <w:szCs w:val="21"/>
        </w:rPr>
        <w:t>不承担因本文档中的任何</w:t>
      </w:r>
      <w:r>
        <w:rPr>
          <w:rFonts w:hint="eastAsia"/>
          <w:szCs w:val="21"/>
        </w:rPr>
        <w:t>因</w:t>
      </w:r>
      <w:r>
        <w:rPr>
          <w:szCs w:val="21"/>
        </w:rPr>
        <w:t>不准确</w:t>
      </w:r>
      <w:r>
        <w:rPr>
          <w:rFonts w:hint="eastAsia"/>
          <w:szCs w:val="21"/>
        </w:rPr>
        <w:t>、</w:t>
      </w:r>
      <w:r>
        <w:rPr>
          <w:szCs w:val="21"/>
        </w:rPr>
        <w:t>遗漏</w:t>
      </w:r>
      <w:r>
        <w:rPr>
          <w:rFonts w:hint="eastAsia"/>
          <w:szCs w:val="21"/>
        </w:rPr>
        <w:t>、</w:t>
      </w:r>
      <w:r>
        <w:rPr>
          <w:szCs w:val="21"/>
        </w:rPr>
        <w:t>或使用本文档中的信息而产生的任何责任</w:t>
      </w:r>
      <w:r>
        <w:rPr>
          <w:rFonts w:hint="eastAsia"/>
          <w:szCs w:val="21"/>
        </w:rPr>
        <w:t>。</w:t>
      </w:r>
    </w:p>
    <w:p w14:paraId="7E38B6FF" w14:textId="77777777" w:rsidR="006748F3" w:rsidRDefault="00000000">
      <w:pPr>
        <w:numPr>
          <w:ilvl w:val="0"/>
          <w:numId w:val="10"/>
        </w:numPr>
        <w:rPr>
          <w:szCs w:val="21"/>
        </w:rPr>
      </w:pPr>
      <w:r>
        <w:rPr>
          <w:rFonts w:hint="eastAsia"/>
          <w:szCs w:val="21"/>
        </w:rPr>
        <w:t>移远通信尽力确保开发中功能的完整性、准确性、及时性，但不排除上述功能错误或遗漏的可能。除非另有协议规定，否则移远通信对开发中功能的使用不做任何暗示或法定的保证。在适用法律允许的最大范围内，移远通信不对任何因使用开发中功能而遭受的损害承担责任，无论此类损害是否可以预见。</w:t>
      </w:r>
    </w:p>
    <w:p w14:paraId="60D15FA1" w14:textId="77777777" w:rsidR="006748F3" w:rsidRDefault="00000000">
      <w:pPr>
        <w:numPr>
          <w:ilvl w:val="0"/>
          <w:numId w:val="10"/>
        </w:numPr>
        <w:rPr>
          <w:szCs w:val="21"/>
        </w:rPr>
      </w:pPr>
      <w:r>
        <w:rPr>
          <w:rFonts w:hint="eastAsia"/>
          <w:szCs w:val="21"/>
        </w:rPr>
        <w:t>移远通信</w:t>
      </w:r>
      <w:r>
        <w:rPr>
          <w:szCs w:val="21"/>
        </w:rPr>
        <w:t>对第三方网站</w:t>
      </w:r>
      <w:r>
        <w:rPr>
          <w:rFonts w:hint="eastAsia"/>
          <w:szCs w:val="21"/>
        </w:rPr>
        <w:t>及第三方</w:t>
      </w:r>
      <w:r>
        <w:rPr>
          <w:szCs w:val="21"/>
        </w:rPr>
        <w:t>资源的信息、内容、广告、商业报价、产品、服务和材料的可访问性、安全性、准确性、可用性、合法性</w:t>
      </w:r>
      <w:r>
        <w:rPr>
          <w:rFonts w:hint="eastAsia"/>
          <w:szCs w:val="21"/>
        </w:rPr>
        <w:t>和</w:t>
      </w:r>
      <w:r>
        <w:rPr>
          <w:szCs w:val="21"/>
        </w:rPr>
        <w:t>完整性不承担</w:t>
      </w:r>
      <w:r>
        <w:rPr>
          <w:rFonts w:hint="eastAsia"/>
          <w:szCs w:val="21"/>
        </w:rPr>
        <w:t>任何法律</w:t>
      </w:r>
      <w:r>
        <w:rPr>
          <w:szCs w:val="21"/>
        </w:rPr>
        <w:t>责任。</w:t>
      </w:r>
    </w:p>
    <w:bookmarkEnd w:id="12"/>
    <w:p w14:paraId="5B4E7B3A" w14:textId="77777777" w:rsidR="006748F3" w:rsidRDefault="006748F3">
      <w:pPr>
        <w:rPr>
          <w:kern w:val="0"/>
          <w:szCs w:val="21"/>
        </w:rPr>
      </w:pPr>
    </w:p>
    <w:p w14:paraId="6CDA54CE" w14:textId="77777777" w:rsidR="006748F3" w:rsidRDefault="00000000">
      <w:pPr>
        <w:jc w:val="left"/>
        <w:rPr>
          <w:szCs w:val="21"/>
        </w:rPr>
      </w:pPr>
      <w:r>
        <w:rPr>
          <w:rFonts w:hAnsi="宋体"/>
          <w:szCs w:val="21"/>
        </w:rPr>
        <w:t>版权所有</w:t>
      </w:r>
      <w:r>
        <w:rPr>
          <w:szCs w:val="21"/>
        </w:rPr>
        <w:t xml:space="preserve"> ©</w:t>
      </w:r>
      <w:r>
        <w:rPr>
          <w:rFonts w:hAnsi="宋体"/>
          <w:szCs w:val="21"/>
        </w:rPr>
        <w:t>上海移远通信技术</w:t>
      </w:r>
      <w:r>
        <w:rPr>
          <w:rFonts w:hAnsi="宋体" w:hint="eastAsia"/>
          <w:szCs w:val="21"/>
        </w:rPr>
        <w:t>股份</w:t>
      </w:r>
      <w:r>
        <w:rPr>
          <w:rFonts w:hAnsi="宋体"/>
          <w:szCs w:val="21"/>
        </w:rPr>
        <w:t>有限公司</w:t>
      </w:r>
      <w:r>
        <w:rPr>
          <w:szCs w:val="21"/>
        </w:rPr>
        <w:t xml:space="preserve"> 2023</w:t>
      </w:r>
      <w:r>
        <w:rPr>
          <w:rFonts w:hAnsi="宋体"/>
          <w:szCs w:val="21"/>
        </w:rPr>
        <w:t>，保留一切权利。</w:t>
      </w:r>
    </w:p>
    <w:p w14:paraId="3666A8E1" w14:textId="77777777" w:rsidR="006748F3" w:rsidRDefault="00000000">
      <w:pPr>
        <w:widowControl/>
        <w:jc w:val="left"/>
        <w:rPr>
          <w:b/>
          <w:i/>
          <w:szCs w:val="21"/>
        </w:rPr>
        <w:sectPr w:rsidR="006748F3">
          <w:headerReference w:type="first" r:id="rId18"/>
          <w:footerReference w:type="first" r:id="rId19"/>
          <w:pgSz w:w="11906" w:h="16838"/>
          <w:pgMar w:top="1440" w:right="1080" w:bottom="1440" w:left="1080" w:header="454" w:footer="0" w:gutter="0"/>
          <w:pgNumType w:start="1"/>
          <w:cols w:space="425"/>
          <w:docGrid w:type="lines" w:linePitch="312"/>
        </w:sectPr>
      </w:pPr>
      <w:r>
        <w:rPr>
          <w:b/>
          <w:i/>
          <w:szCs w:val="21"/>
        </w:rPr>
        <w:t xml:space="preserve">Copyright © Quectel Wireless Solutions Co., Ltd. </w:t>
      </w:r>
      <w:bookmarkEnd w:id="4"/>
      <w:r>
        <w:rPr>
          <w:b/>
          <w:i/>
          <w:szCs w:val="21"/>
        </w:rPr>
        <w:t>2023</w:t>
      </w:r>
      <w:r>
        <w:rPr>
          <w:rFonts w:hint="eastAsia"/>
          <w:b/>
          <w:i/>
          <w:szCs w:val="21"/>
        </w:rPr>
        <w:t>.</w:t>
      </w:r>
    </w:p>
    <w:p w14:paraId="1B698760" w14:textId="77777777" w:rsidR="006748F3" w:rsidRDefault="00000000">
      <w:pPr>
        <w:pStyle w:val="1"/>
        <w:keepNext w:val="0"/>
        <w:keepLines w:val="0"/>
        <w:tabs>
          <w:tab w:val="left" w:pos="7592"/>
        </w:tabs>
      </w:pPr>
      <w:bookmarkStart w:id="13" w:name="_Toc507073348"/>
      <w:bookmarkStart w:id="14" w:name="_Toc128236513"/>
      <w:r>
        <w:lastRenderedPageBreak/>
        <w:t>文档历史</w:t>
      </w:r>
      <w:bookmarkEnd w:id="3"/>
      <w:bookmarkEnd w:id="13"/>
      <w:bookmarkEnd w:id="14"/>
    </w:p>
    <w:p w14:paraId="3A7B2ADE" w14:textId="77777777" w:rsidR="006748F3" w:rsidRDefault="006748F3"/>
    <w:p w14:paraId="22285AF2" w14:textId="77777777" w:rsidR="006748F3" w:rsidRDefault="00000000">
      <w:pPr>
        <w:spacing w:beforeLines="150" w:before="468" w:afterLines="100" w:after="312" w:line="240" w:lineRule="exact"/>
        <w:rPr>
          <w:b/>
          <w:sz w:val="36"/>
          <w:szCs w:val="36"/>
        </w:rPr>
      </w:pPr>
      <w:r>
        <w:rPr>
          <w:b/>
          <w:sz w:val="36"/>
          <w:szCs w:val="36"/>
        </w:rPr>
        <w:t>修订记录</w:t>
      </w:r>
    </w:p>
    <w:tbl>
      <w:tblPr>
        <w:tblpPr w:vertAnchor="text" w:tblpXSpec="right" w:tblpY="18"/>
        <w:tblW w:w="9854" w:type="dxa"/>
        <w:tblBorders>
          <w:top w:val="single" w:sz="4" w:space="0" w:color="BFBFBF"/>
          <w:bottom w:val="single" w:sz="4" w:space="0" w:color="BFBFBF"/>
          <w:insideH w:val="single" w:sz="4" w:space="0" w:color="BFBFBF"/>
        </w:tblBorders>
        <w:tblLayout w:type="fixed"/>
        <w:tblLook w:val="04A0" w:firstRow="1" w:lastRow="0" w:firstColumn="1" w:lastColumn="0" w:noHBand="0" w:noVBand="1"/>
      </w:tblPr>
      <w:tblGrid>
        <w:gridCol w:w="1138"/>
        <w:gridCol w:w="1708"/>
        <w:gridCol w:w="1993"/>
        <w:gridCol w:w="5015"/>
      </w:tblGrid>
      <w:tr w:rsidR="006748F3" w14:paraId="09B8CBE9" w14:textId="77777777">
        <w:trPr>
          <w:trHeight w:val="510"/>
        </w:trPr>
        <w:tc>
          <w:tcPr>
            <w:tcW w:w="1134" w:type="dxa"/>
            <w:shd w:val="clear" w:color="auto" w:fill="D9D9D9"/>
            <w:tcMar>
              <w:top w:w="11" w:type="dxa"/>
              <w:bottom w:w="11" w:type="dxa"/>
            </w:tcMar>
            <w:vAlign w:val="center"/>
          </w:tcPr>
          <w:p w14:paraId="0135B6A8" w14:textId="77777777" w:rsidR="006748F3" w:rsidRDefault="00000000">
            <w:pPr>
              <w:rPr>
                <w:b/>
              </w:rPr>
            </w:pPr>
            <w:r>
              <w:rPr>
                <w:b/>
              </w:rPr>
              <w:t>版本</w:t>
            </w:r>
          </w:p>
        </w:tc>
        <w:tc>
          <w:tcPr>
            <w:tcW w:w="1701" w:type="dxa"/>
            <w:shd w:val="clear" w:color="auto" w:fill="D9D9D9"/>
            <w:tcMar>
              <w:top w:w="11" w:type="dxa"/>
              <w:bottom w:w="11" w:type="dxa"/>
            </w:tcMar>
            <w:vAlign w:val="center"/>
          </w:tcPr>
          <w:p w14:paraId="04ACFC1D" w14:textId="77777777" w:rsidR="006748F3" w:rsidRDefault="00000000">
            <w:pPr>
              <w:rPr>
                <w:b/>
              </w:rPr>
            </w:pPr>
            <w:r>
              <w:rPr>
                <w:b/>
              </w:rPr>
              <w:t>日期</w:t>
            </w:r>
          </w:p>
        </w:tc>
        <w:tc>
          <w:tcPr>
            <w:tcW w:w="1985" w:type="dxa"/>
            <w:shd w:val="clear" w:color="auto" w:fill="D9D9D9"/>
            <w:tcMar>
              <w:top w:w="11" w:type="dxa"/>
              <w:bottom w:w="11" w:type="dxa"/>
            </w:tcMar>
            <w:vAlign w:val="center"/>
          </w:tcPr>
          <w:p w14:paraId="7B509709" w14:textId="77777777" w:rsidR="006748F3" w:rsidRDefault="00000000">
            <w:pPr>
              <w:rPr>
                <w:b/>
              </w:rPr>
            </w:pPr>
            <w:r>
              <w:rPr>
                <w:b/>
              </w:rPr>
              <w:t>作者</w:t>
            </w:r>
          </w:p>
        </w:tc>
        <w:tc>
          <w:tcPr>
            <w:tcW w:w="4996" w:type="dxa"/>
            <w:shd w:val="clear" w:color="auto" w:fill="D9D9D9"/>
            <w:tcMar>
              <w:top w:w="11" w:type="dxa"/>
              <w:bottom w:w="11" w:type="dxa"/>
            </w:tcMar>
            <w:vAlign w:val="center"/>
          </w:tcPr>
          <w:p w14:paraId="5DBF29F0" w14:textId="77777777" w:rsidR="006748F3" w:rsidRDefault="00000000">
            <w:pPr>
              <w:rPr>
                <w:b/>
              </w:rPr>
            </w:pPr>
            <w:r>
              <w:rPr>
                <w:b/>
              </w:rPr>
              <w:t>变更表述</w:t>
            </w:r>
          </w:p>
        </w:tc>
      </w:tr>
      <w:tr w:rsidR="006748F3" w14:paraId="176FEE3E" w14:textId="77777777">
        <w:trPr>
          <w:trHeight w:val="510"/>
        </w:trPr>
        <w:tc>
          <w:tcPr>
            <w:tcW w:w="1134" w:type="dxa"/>
            <w:tcMar>
              <w:top w:w="11" w:type="dxa"/>
              <w:bottom w:w="11" w:type="dxa"/>
            </w:tcMar>
            <w:vAlign w:val="center"/>
          </w:tcPr>
          <w:p w14:paraId="11735674" w14:textId="77777777" w:rsidR="006748F3" w:rsidRDefault="00000000">
            <w:r>
              <w:rPr>
                <w:rFonts w:hint="eastAsia"/>
              </w:rPr>
              <w:t>-</w:t>
            </w:r>
          </w:p>
        </w:tc>
        <w:tc>
          <w:tcPr>
            <w:tcW w:w="1701" w:type="dxa"/>
            <w:tcMar>
              <w:top w:w="11" w:type="dxa"/>
              <w:bottom w:w="11" w:type="dxa"/>
            </w:tcMar>
            <w:vAlign w:val="center"/>
          </w:tcPr>
          <w:p w14:paraId="10C86B72" w14:textId="1D41DAD9" w:rsidR="006748F3" w:rsidRDefault="00000000">
            <w:r>
              <w:t>2023-02-</w:t>
            </w:r>
            <w:r w:rsidR="008B22C3">
              <w:t>2</w:t>
            </w:r>
            <w:r w:rsidR="00BC62E2">
              <w:t>7</w:t>
            </w:r>
          </w:p>
        </w:tc>
        <w:tc>
          <w:tcPr>
            <w:tcW w:w="1985" w:type="dxa"/>
            <w:tcMar>
              <w:top w:w="11" w:type="dxa"/>
              <w:bottom w:w="11" w:type="dxa"/>
            </w:tcMar>
            <w:vAlign w:val="center"/>
          </w:tcPr>
          <w:p w14:paraId="73CEBCF1" w14:textId="77777777" w:rsidR="006748F3" w:rsidRDefault="00000000">
            <w:r>
              <w:rPr>
                <w:rFonts w:hint="eastAsia"/>
              </w:rPr>
              <w:t>Pawn</w:t>
            </w:r>
            <w:r>
              <w:t xml:space="preserve"> </w:t>
            </w:r>
            <w:r>
              <w:rPr>
                <w:rFonts w:hint="eastAsia"/>
              </w:rPr>
              <w:t>ZHOU</w:t>
            </w:r>
          </w:p>
        </w:tc>
        <w:tc>
          <w:tcPr>
            <w:tcW w:w="4996" w:type="dxa"/>
            <w:tcMar>
              <w:top w:w="11" w:type="dxa"/>
              <w:bottom w:w="11" w:type="dxa"/>
            </w:tcMar>
            <w:vAlign w:val="center"/>
          </w:tcPr>
          <w:p w14:paraId="5D336328" w14:textId="77777777" w:rsidR="006748F3" w:rsidRDefault="00000000">
            <w:r>
              <w:rPr>
                <w:rFonts w:hint="eastAsia"/>
              </w:rPr>
              <w:t>文档创建</w:t>
            </w:r>
          </w:p>
        </w:tc>
      </w:tr>
      <w:tr w:rsidR="006748F3" w14:paraId="424E6168" w14:textId="77777777">
        <w:trPr>
          <w:trHeight w:val="510"/>
        </w:trPr>
        <w:tc>
          <w:tcPr>
            <w:tcW w:w="1134" w:type="dxa"/>
            <w:tcMar>
              <w:top w:w="11" w:type="dxa"/>
              <w:bottom w:w="11" w:type="dxa"/>
            </w:tcMar>
            <w:vAlign w:val="center"/>
          </w:tcPr>
          <w:p w14:paraId="3C138BE7" w14:textId="77777777" w:rsidR="006748F3" w:rsidRDefault="00000000">
            <w:r>
              <w:rPr>
                <w:rFonts w:hint="eastAsia"/>
              </w:rPr>
              <w:t>1</w:t>
            </w:r>
            <w:r>
              <w:t>.0.0</w:t>
            </w:r>
          </w:p>
        </w:tc>
        <w:tc>
          <w:tcPr>
            <w:tcW w:w="1701" w:type="dxa"/>
            <w:tcMar>
              <w:top w:w="11" w:type="dxa"/>
              <w:bottom w:w="11" w:type="dxa"/>
            </w:tcMar>
            <w:vAlign w:val="center"/>
          </w:tcPr>
          <w:p w14:paraId="54EAEC6A" w14:textId="02758702" w:rsidR="006748F3" w:rsidRDefault="00000000">
            <w:r>
              <w:t>2023-02-</w:t>
            </w:r>
            <w:r w:rsidR="008B22C3">
              <w:t>2</w:t>
            </w:r>
            <w:r w:rsidR="00BC62E2">
              <w:t>7</w:t>
            </w:r>
          </w:p>
        </w:tc>
        <w:tc>
          <w:tcPr>
            <w:tcW w:w="1985" w:type="dxa"/>
            <w:tcMar>
              <w:top w:w="11" w:type="dxa"/>
              <w:bottom w:w="11" w:type="dxa"/>
            </w:tcMar>
            <w:vAlign w:val="center"/>
          </w:tcPr>
          <w:p w14:paraId="537C93FF" w14:textId="77777777" w:rsidR="006748F3" w:rsidRDefault="00000000">
            <w:r>
              <w:rPr>
                <w:rFonts w:hint="eastAsia"/>
              </w:rPr>
              <w:t>Pawn</w:t>
            </w:r>
            <w:r>
              <w:t xml:space="preserve"> </w:t>
            </w:r>
            <w:r>
              <w:rPr>
                <w:rFonts w:hint="eastAsia"/>
              </w:rPr>
              <w:t>ZHOU</w:t>
            </w:r>
          </w:p>
        </w:tc>
        <w:tc>
          <w:tcPr>
            <w:tcW w:w="4996" w:type="dxa"/>
            <w:tcMar>
              <w:top w:w="11" w:type="dxa"/>
              <w:bottom w:w="11" w:type="dxa"/>
            </w:tcMar>
            <w:vAlign w:val="center"/>
          </w:tcPr>
          <w:p w14:paraId="6D467048" w14:textId="77777777" w:rsidR="006748F3" w:rsidRDefault="00000000">
            <w:r>
              <w:rPr>
                <w:rFonts w:hint="eastAsia"/>
              </w:rPr>
              <w:t>临时版本</w:t>
            </w:r>
          </w:p>
        </w:tc>
      </w:tr>
    </w:tbl>
    <w:p w14:paraId="53FBB84F" w14:textId="77777777" w:rsidR="006748F3" w:rsidRDefault="00000000">
      <w:pPr>
        <w:pStyle w:val="1"/>
        <w:spacing w:before="120" w:after="120"/>
      </w:pPr>
      <w:r>
        <w:br w:type="page"/>
      </w:r>
      <w:bookmarkStart w:id="15" w:name="_Toc507073349"/>
      <w:bookmarkStart w:id="16" w:name="_Toc128236514"/>
      <w:bookmarkStart w:id="17" w:name="_Toc78097330"/>
      <w:bookmarkStart w:id="18" w:name="_Toc82933778"/>
      <w:bookmarkStart w:id="19" w:name="_Toc78100836"/>
      <w:bookmarkStart w:id="20" w:name="_Toc77064815"/>
      <w:bookmarkStart w:id="21" w:name="_Toc370828278"/>
      <w:bookmarkStart w:id="22" w:name="_Toc81622617"/>
      <w:bookmarkStart w:id="23" w:name="_Toc77064898"/>
      <w:r>
        <w:rPr>
          <w:sz w:val="28"/>
          <w:szCs w:val="28"/>
        </w:rPr>
        <w:lastRenderedPageBreak/>
        <w:t>目录</w:t>
      </w:r>
      <w:bookmarkEnd w:id="15"/>
      <w:bookmarkEnd w:id="16"/>
    </w:p>
    <w:p w14:paraId="5B0E5269" w14:textId="3DF99D1C" w:rsidR="00BC62E2" w:rsidRPr="00863BBD" w:rsidRDefault="00000000" w:rsidP="00863BBD">
      <w:pPr>
        <w:pStyle w:val="TOC1"/>
        <w:spacing w:before="0"/>
        <w:rPr>
          <w:b w:val="0"/>
          <w:noProof/>
          <w:color w:val="auto"/>
          <w:kern w:val="2"/>
          <w:szCs w:val="22"/>
        </w:rPr>
      </w:pPr>
      <w:r w:rsidRPr="00290BC4">
        <w:rPr>
          <w:szCs w:val="21"/>
        </w:rPr>
        <w:fldChar w:fldCharType="begin"/>
      </w:r>
      <w:r w:rsidRPr="00290BC4">
        <w:rPr>
          <w:szCs w:val="21"/>
        </w:rPr>
        <w:instrText xml:space="preserve"> TOC \o "1-4" \h \z \u </w:instrText>
      </w:r>
      <w:r w:rsidRPr="00290BC4">
        <w:rPr>
          <w:szCs w:val="21"/>
        </w:rPr>
        <w:fldChar w:fldCharType="separate"/>
      </w:r>
      <w:hyperlink w:anchor="_Toc128236513" w:history="1">
        <w:r w:rsidR="00BC62E2" w:rsidRPr="00BC62E2">
          <w:rPr>
            <w:rStyle w:val="aff4"/>
            <w:noProof/>
          </w:rPr>
          <w:t>文档历史</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13 \h </w:instrText>
        </w:r>
        <w:r w:rsidR="00BC62E2" w:rsidRPr="00BC62E2">
          <w:rPr>
            <w:noProof/>
            <w:webHidden/>
          </w:rPr>
        </w:r>
        <w:r w:rsidR="00BC62E2" w:rsidRPr="00BC62E2">
          <w:rPr>
            <w:noProof/>
            <w:webHidden/>
          </w:rPr>
          <w:fldChar w:fldCharType="separate"/>
        </w:r>
        <w:r w:rsidR="00123DF9">
          <w:rPr>
            <w:noProof/>
            <w:webHidden/>
          </w:rPr>
          <w:t>3</w:t>
        </w:r>
        <w:r w:rsidR="00BC62E2" w:rsidRPr="00BC62E2">
          <w:rPr>
            <w:noProof/>
            <w:webHidden/>
          </w:rPr>
          <w:fldChar w:fldCharType="end"/>
        </w:r>
      </w:hyperlink>
    </w:p>
    <w:p w14:paraId="4F7C793C" w14:textId="1010B461" w:rsidR="00BC62E2" w:rsidRPr="00863BBD" w:rsidRDefault="00000000" w:rsidP="00863BBD">
      <w:pPr>
        <w:pStyle w:val="TOC1"/>
        <w:spacing w:before="0"/>
        <w:rPr>
          <w:b w:val="0"/>
          <w:noProof/>
          <w:color w:val="auto"/>
          <w:kern w:val="2"/>
          <w:szCs w:val="22"/>
        </w:rPr>
      </w:pPr>
      <w:hyperlink w:anchor="_Toc128236514" w:history="1">
        <w:r w:rsidR="00BC62E2" w:rsidRPr="00BC62E2">
          <w:rPr>
            <w:rStyle w:val="aff4"/>
            <w:noProof/>
          </w:rPr>
          <w:t>目录</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14 \h </w:instrText>
        </w:r>
        <w:r w:rsidR="00BC62E2" w:rsidRPr="00BC62E2">
          <w:rPr>
            <w:noProof/>
            <w:webHidden/>
          </w:rPr>
        </w:r>
        <w:r w:rsidR="00BC62E2" w:rsidRPr="00BC62E2">
          <w:rPr>
            <w:noProof/>
            <w:webHidden/>
          </w:rPr>
          <w:fldChar w:fldCharType="separate"/>
        </w:r>
        <w:r w:rsidR="00123DF9">
          <w:rPr>
            <w:noProof/>
            <w:webHidden/>
          </w:rPr>
          <w:t>4</w:t>
        </w:r>
        <w:r w:rsidR="00BC62E2" w:rsidRPr="00BC62E2">
          <w:rPr>
            <w:noProof/>
            <w:webHidden/>
          </w:rPr>
          <w:fldChar w:fldCharType="end"/>
        </w:r>
      </w:hyperlink>
    </w:p>
    <w:p w14:paraId="7543CCA2" w14:textId="3C3B868F" w:rsidR="00BC62E2" w:rsidRPr="00863BBD" w:rsidRDefault="00000000" w:rsidP="00863BBD">
      <w:pPr>
        <w:pStyle w:val="TOC1"/>
        <w:spacing w:before="0"/>
        <w:rPr>
          <w:b w:val="0"/>
          <w:noProof/>
          <w:color w:val="auto"/>
          <w:kern w:val="2"/>
          <w:szCs w:val="22"/>
        </w:rPr>
      </w:pPr>
      <w:hyperlink w:anchor="_Toc128236515" w:history="1">
        <w:r w:rsidR="00BC62E2" w:rsidRPr="00BC62E2">
          <w:rPr>
            <w:rStyle w:val="aff4"/>
            <w:noProof/>
          </w:rPr>
          <w:t>表格索引</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15 \h </w:instrText>
        </w:r>
        <w:r w:rsidR="00BC62E2" w:rsidRPr="00BC62E2">
          <w:rPr>
            <w:noProof/>
            <w:webHidden/>
          </w:rPr>
        </w:r>
        <w:r w:rsidR="00BC62E2" w:rsidRPr="00BC62E2">
          <w:rPr>
            <w:noProof/>
            <w:webHidden/>
          </w:rPr>
          <w:fldChar w:fldCharType="separate"/>
        </w:r>
        <w:r w:rsidR="00123DF9">
          <w:rPr>
            <w:noProof/>
            <w:webHidden/>
          </w:rPr>
          <w:t>5</w:t>
        </w:r>
        <w:r w:rsidR="00BC62E2" w:rsidRPr="00BC62E2">
          <w:rPr>
            <w:noProof/>
            <w:webHidden/>
          </w:rPr>
          <w:fldChar w:fldCharType="end"/>
        </w:r>
      </w:hyperlink>
    </w:p>
    <w:p w14:paraId="450E5AE3" w14:textId="43AAD9DE" w:rsidR="00BC62E2" w:rsidRPr="00863BBD" w:rsidRDefault="00000000" w:rsidP="00863BBD">
      <w:pPr>
        <w:pStyle w:val="TOC1"/>
        <w:spacing w:before="0"/>
        <w:rPr>
          <w:b w:val="0"/>
          <w:noProof/>
          <w:color w:val="auto"/>
          <w:kern w:val="2"/>
          <w:szCs w:val="22"/>
        </w:rPr>
      </w:pPr>
      <w:hyperlink w:anchor="_Toc128236516" w:history="1">
        <w:r w:rsidR="00BC62E2" w:rsidRPr="00BC62E2">
          <w:rPr>
            <w:rStyle w:val="aff4"/>
            <w:noProof/>
          </w:rPr>
          <w:t>图片索引</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16 \h </w:instrText>
        </w:r>
        <w:r w:rsidR="00BC62E2" w:rsidRPr="00BC62E2">
          <w:rPr>
            <w:noProof/>
            <w:webHidden/>
          </w:rPr>
        </w:r>
        <w:r w:rsidR="00BC62E2" w:rsidRPr="00BC62E2">
          <w:rPr>
            <w:noProof/>
            <w:webHidden/>
          </w:rPr>
          <w:fldChar w:fldCharType="separate"/>
        </w:r>
        <w:r w:rsidR="00123DF9">
          <w:rPr>
            <w:noProof/>
            <w:webHidden/>
          </w:rPr>
          <w:t>6</w:t>
        </w:r>
        <w:r w:rsidR="00BC62E2" w:rsidRPr="00BC62E2">
          <w:rPr>
            <w:noProof/>
            <w:webHidden/>
          </w:rPr>
          <w:fldChar w:fldCharType="end"/>
        </w:r>
      </w:hyperlink>
    </w:p>
    <w:p w14:paraId="52C19001" w14:textId="7AC275B4" w:rsidR="00BC62E2" w:rsidRPr="00863BBD" w:rsidRDefault="00000000" w:rsidP="00863BBD">
      <w:pPr>
        <w:pStyle w:val="TOC1"/>
        <w:spacing w:beforeLines="50" w:before="156"/>
        <w:rPr>
          <w:b w:val="0"/>
          <w:noProof/>
          <w:color w:val="auto"/>
          <w:kern w:val="2"/>
          <w:szCs w:val="22"/>
        </w:rPr>
      </w:pPr>
      <w:hyperlink w:anchor="_Toc128236517" w:history="1">
        <w:r w:rsidR="00BC62E2" w:rsidRPr="00863BBD">
          <w:rPr>
            <w:rStyle w:val="aff4"/>
            <w:noProof/>
            <w:snapToGrid w:val="0"/>
            <w:w w:val="0"/>
          </w:rPr>
          <w:t>1</w:t>
        </w:r>
        <w:r w:rsidR="00BC62E2" w:rsidRPr="00863BBD">
          <w:rPr>
            <w:b w:val="0"/>
            <w:noProof/>
            <w:color w:val="auto"/>
            <w:kern w:val="2"/>
            <w:szCs w:val="22"/>
          </w:rPr>
          <w:tab/>
        </w:r>
        <w:r w:rsidR="00BC62E2" w:rsidRPr="00BC62E2">
          <w:rPr>
            <w:rStyle w:val="aff4"/>
            <w:noProof/>
          </w:rPr>
          <w:t>前言</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17 \h </w:instrText>
        </w:r>
        <w:r w:rsidR="00BC62E2" w:rsidRPr="00BC62E2">
          <w:rPr>
            <w:noProof/>
            <w:webHidden/>
          </w:rPr>
        </w:r>
        <w:r w:rsidR="00BC62E2" w:rsidRPr="00BC62E2">
          <w:rPr>
            <w:noProof/>
            <w:webHidden/>
          </w:rPr>
          <w:fldChar w:fldCharType="separate"/>
        </w:r>
        <w:r w:rsidR="00123DF9">
          <w:rPr>
            <w:noProof/>
            <w:webHidden/>
          </w:rPr>
          <w:t>7</w:t>
        </w:r>
        <w:r w:rsidR="00BC62E2" w:rsidRPr="00BC62E2">
          <w:rPr>
            <w:noProof/>
            <w:webHidden/>
          </w:rPr>
          <w:fldChar w:fldCharType="end"/>
        </w:r>
      </w:hyperlink>
    </w:p>
    <w:p w14:paraId="66BE5286" w14:textId="25353066" w:rsidR="00BC62E2" w:rsidRPr="00863BBD" w:rsidRDefault="00000000">
      <w:pPr>
        <w:pStyle w:val="TOC2"/>
        <w:rPr>
          <w:noProof/>
          <w:color w:val="auto"/>
          <w:szCs w:val="22"/>
        </w:rPr>
      </w:pPr>
      <w:hyperlink w:anchor="_Toc128236518" w:history="1">
        <w:r w:rsidR="00BC62E2" w:rsidRPr="00BC62E2">
          <w:rPr>
            <w:rStyle w:val="aff4"/>
            <w:noProof/>
            <w:snapToGrid w:val="0"/>
            <w:w w:val="0"/>
            <w:kern w:val="0"/>
          </w:rPr>
          <w:t>1.1.</w:t>
        </w:r>
        <w:r w:rsidR="00BC62E2" w:rsidRPr="00863BBD">
          <w:rPr>
            <w:noProof/>
            <w:color w:val="auto"/>
            <w:szCs w:val="22"/>
          </w:rPr>
          <w:tab/>
        </w:r>
        <w:r w:rsidR="00BC62E2" w:rsidRPr="00BC62E2">
          <w:rPr>
            <w:rStyle w:val="aff4"/>
            <w:noProof/>
          </w:rPr>
          <w:t>适用模块</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18 \h </w:instrText>
        </w:r>
        <w:r w:rsidR="00BC62E2" w:rsidRPr="00BC62E2">
          <w:rPr>
            <w:noProof/>
            <w:webHidden/>
          </w:rPr>
        </w:r>
        <w:r w:rsidR="00BC62E2" w:rsidRPr="00BC62E2">
          <w:rPr>
            <w:noProof/>
            <w:webHidden/>
          </w:rPr>
          <w:fldChar w:fldCharType="separate"/>
        </w:r>
        <w:r w:rsidR="00123DF9">
          <w:rPr>
            <w:noProof/>
            <w:webHidden/>
          </w:rPr>
          <w:t>7</w:t>
        </w:r>
        <w:r w:rsidR="00BC62E2" w:rsidRPr="00BC62E2">
          <w:rPr>
            <w:noProof/>
            <w:webHidden/>
          </w:rPr>
          <w:fldChar w:fldCharType="end"/>
        </w:r>
      </w:hyperlink>
    </w:p>
    <w:p w14:paraId="2E70C88E" w14:textId="6AD1A1F1" w:rsidR="00BC62E2" w:rsidRPr="00863BBD" w:rsidRDefault="00000000" w:rsidP="00863BBD">
      <w:pPr>
        <w:pStyle w:val="TOC1"/>
        <w:spacing w:beforeLines="50" w:before="156"/>
        <w:rPr>
          <w:b w:val="0"/>
          <w:noProof/>
          <w:color w:val="auto"/>
          <w:kern w:val="2"/>
          <w:szCs w:val="22"/>
        </w:rPr>
      </w:pPr>
      <w:hyperlink w:anchor="_Toc128236519" w:history="1">
        <w:r w:rsidR="00BC62E2" w:rsidRPr="00863BBD">
          <w:rPr>
            <w:rStyle w:val="aff4"/>
            <w:noProof/>
            <w:snapToGrid w:val="0"/>
            <w:w w:val="0"/>
          </w:rPr>
          <w:t>2</w:t>
        </w:r>
        <w:r w:rsidR="00BC62E2" w:rsidRPr="00863BBD">
          <w:rPr>
            <w:b w:val="0"/>
            <w:noProof/>
            <w:color w:val="auto"/>
            <w:kern w:val="2"/>
            <w:szCs w:val="22"/>
          </w:rPr>
          <w:tab/>
        </w:r>
        <w:r w:rsidR="00BC62E2" w:rsidRPr="00BC62E2">
          <w:rPr>
            <w:rStyle w:val="aff4"/>
            <w:noProof/>
          </w:rPr>
          <w:t>系统框架</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19 \h </w:instrText>
        </w:r>
        <w:r w:rsidR="00BC62E2" w:rsidRPr="00BC62E2">
          <w:rPr>
            <w:noProof/>
            <w:webHidden/>
          </w:rPr>
        </w:r>
        <w:r w:rsidR="00BC62E2" w:rsidRPr="00BC62E2">
          <w:rPr>
            <w:noProof/>
            <w:webHidden/>
          </w:rPr>
          <w:fldChar w:fldCharType="separate"/>
        </w:r>
        <w:r w:rsidR="00123DF9">
          <w:rPr>
            <w:noProof/>
            <w:webHidden/>
          </w:rPr>
          <w:t>8</w:t>
        </w:r>
        <w:r w:rsidR="00BC62E2" w:rsidRPr="00BC62E2">
          <w:rPr>
            <w:noProof/>
            <w:webHidden/>
          </w:rPr>
          <w:fldChar w:fldCharType="end"/>
        </w:r>
      </w:hyperlink>
    </w:p>
    <w:p w14:paraId="37CABC50" w14:textId="04E0F12D" w:rsidR="00BC62E2" w:rsidRPr="00863BBD" w:rsidRDefault="00000000">
      <w:pPr>
        <w:pStyle w:val="TOC2"/>
        <w:rPr>
          <w:noProof/>
          <w:color w:val="auto"/>
          <w:szCs w:val="22"/>
        </w:rPr>
      </w:pPr>
      <w:hyperlink w:anchor="_Toc128236522" w:history="1">
        <w:r w:rsidR="00BC62E2" w:rsidRPr="00BC62E2">
          <w:rPr>
            <w:rStyle w:val="aff4"/>
            <w:noProof/>
            <w:snapToGrid w:val="0"/>
            <w:w w:val="0"/>
          </w:rPr>
          <w:t>2.1.</w:t>
        </w:r>
        <w:r w:rsidR="00BC62E2" w:rsidRPr="00863BBD">
          <w:rPr>
            <w:noProof/>
            <w:color w:val="auto"/>
            <w:szCs w:val="22"/>
          </w:rPr>
          <w:tab/>
        </w:r>
        <w:r w:rsidR="00BC62E2" w:rsidRPr="00BC62E2">
          <w:rPr>
            <w:rStyle w:val="aff4"/>
            <w:noProof/>
          </w:rPr>
          <w:t>硬件系统框架</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22 \h </w:instrText>
        </w:r>
        <w:r w:rsidR="00BC62E2" w:rsidRPr="00BC62E2">
          <w:rPr>
            <w:noProof/>
            <w:webHidden/>
          </w:rPr>
        </w:r>
        <w:r w:rsidR="00BC62E2" w:rsidRPr="00BC62E2">
          <w:rPr>
            <w:noProof/>
            <w:webHidden/>
          </w:rPr>
          <w:fldChar w:fldCharType="separate"/>
        </w:r>
        <w:r w:rsidR="00123DF9">
          <w:rPr>
            <w:noProof/>
            <w:webHidden/>
          </w:rPr>
          <w:t>8</w:t>
        </w:r>
        <w:r w:rsidR="00BC62E2" w:rsidRPr="00BC62E2">
          <w:rPr>
            <w:noProof/>
            <w:webHidden/>
          </w:rPr>
          <w:fldChar w:fldCharType="end"/>
        </w:r>
      </w:hyperlink>
    </w:p>
    <w:p w14:paraId="77A722E6" w14:textId="0950590B" w:rsidR="00BC62E2" w:rsidRPr="00863BBD" w:rsidRDefault="00000000">
      <w:pPr>
        <w:pStyle w:val="TOC2"/>
        <w:rPr>
          <w:noProof/>
          <w:color w:val="auto"/>
          <w:szCs w:val="22"/>
        </w:rPr>
      </w:pPr>
      <w:hyperlink w:anchor="_Toc128236523" w:history="1">
        <w:r w:rsidR="00BC62E2" w:rsidRPr="00BC62E2">
          <w:rPr>
            <w:rStyle w:val="aff4"/>
            <w:noProof/>
            <w:snapToGrid w:val="0"/>
            <w:w w:val="0"/>
          </w:rPr>
          <w:t>2.2.</w:t>
        </w:r>
        <w:r w:rsidR="00BC62E2" w:rsidRPr="00863BBD">
          <w:rPr>
            <w:noProof/>
            <w:color w:val="auto"/>
            <w:szCs w:val="22"/>
          </w:rPr>
          <w:tab/>
        </w:r>
        <w:r w:rsidR="00BC62E2" w:rsidRPr="00BC62E2">
          <w:rPr>
            <w:rStyle w:val="aff4"/>
            <w:noProof/>
          </w:rPr>
          <w:t>软件系统框架</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23 \h </w:instrText>
        </w:r>
        <w:r w:rsidR="00BC62E2" w:rsidRPr="00BC62E2">
          <w:rPr>
            <w:noProof/>
            <w:webHidden/>
          </w:rPr>
        </w:r>
        <w:r w:rsidR="00BC62E2" w:rsidRPr="00BC62E2">
          <w:rPr>
            <w:noProof/>
            <w:webHidden/>
          </w:rPr>
          <w:fldChar w:fldCharType="separate"/>
        </w:r>
        <w:r w:rsidR="00123DF9">
          <w:rPr>
            <w:noProof/>
            <w:webHidden/>
          </w:rPr>
          <w:t>8</w:t>
        </w:r>
        <w:r w:rsidR="00BC62E2" w:rsidRPr="00BC62E2">
          <w:rPr>
            <w:noProof/>
            <w:webHidden/>
          </w:rPr>
          <w:fldChar w:fldCharType="end"/>
        </w:r>
      </w:hyperlink>
    </w:p>
    <w:p w14:paraId="61F2C997" w14:textId="1ABD7977" w:rsidR="00BC62E2" w:rsidRPr="00863BBD" w:rsidRDefault="00000000" w:rsidP="00863BBD">
      <w:pPr>
        <w:pStyle w:val="TOC1"/>
        <w:spacing w:beforeLines="50" w:before="156"/>
        <w:rPr>
          <w:b w:val="0"/>
          <w:noProof/>
          <w:color w:val="auto"/>
          <w:kern w:val="2"/>
          <w:szCs w:val="22"/>
        </w:rPr>
      </w:pPr>
      <w:hyperlink w:anchor="_Toc128236524" w:history="1">
        <w:r w:rsidR="00BC62E2" w:rsidRPr="00863BBD">
          <w:rPr>
            <w:rStyle w:val="aff4"/>
            <w:noProof/>
            <w:snapToGrid w:val="0"/>
            <w:w w:val="0"/>
          </w:rPr>
          <w:t>3</w:t>
        </w:r>
        <w:r w:rsidR="00BC62E2" w:rsidRPr="00863BBD">
          <w:rPr>
            <w:b w:val="0"/>
            <w:noProof/>
            <w:color w:val="auto"/>
            <w:kern w:val="2"/>
            <w:szCs w:val="22"/>
          </w:rPr>
          <w:tab/>
        </w:r>
        <w:r w:rsidR="00BC62E2" w:rsidRPr="00BC62E2">
          <w:rPr>
            <w:rStyle w:val="aff4"/>
            <w:noProof/>
          </w:rPr>
          <w:t>关键组件</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24 \h </w:instrText>
        </w:r>
        <w:r w:rsidR="00BC62E2" w:rsidRPr="00BC62E2">
          <w:rPr>
            <w:noProof/>
            <w:webHidden/>
          </w:rPr>
        </w:r>
        <w:r w:rsidR="00BC62E2" w:rsidRPr="00BC62E2">
          <w:rPr>
            <w:noProof/>
            <w:webHidden/>
          </w:rPr>
          <w:fldChar w:fldCharType="separate"/>
        </w:r>
        <w:r w:rsidR="00123DF9">
          <w:rPr>
            <w:noProof/>
            <w:webHidden/>
          </w:rPr>
          <w:t>10</w:t>
        </w:r>
        <w:r w:rsidR="00BC62E2" w:rsidRPr="00BC62E2">
          <w:rPr>
            <w:noProof/>
            <w:webHidden/>
          </w:rPr>
          <w:fldChar w:fldCharType="end"/>
        </w:r>
      </w:hyperlink>
    </w:p>
    <w:p w14:paraId="3A2C7F65" w14:textId="28C15550" w:rsidR="00BC62E2" w:rsidRPr="00863BBD" w:rsidRDefault="00000000">
      <w:pPr>
        <w:pStyle w:val="TOC2"/>
        <w:rPr>
          <w:noProof/>
          <w:color w:val="auto"/>
          <w:szCs w:val="22"/>
        </w:rPr>
      </w:pPr>
      <w:hyperlink w:anchor="_Toc128236525" w:history="1">
        <w:r w:rsidR="00BC62E2" w:rsidRPr="00BC62E2">
          <w:rPr>
            <w:rStyle w:val="aff4"/>
            <w:noProof/>
            <w:snapToGrid w:val="0"/>
            <w:w w:val="0"/>
          </w:rPr>
          <w:t>3.1.</w:t>
        </w:r>
        <w:r w:rsidR="00BC62E2" w:rsidRPr="00863BBD">
          <w:rPr>
            <w:noProof/>
            <w:color w:val="auto"/>
            <w:szCs w:val="22"/>
          </w:rPr>
          <w:tab/>
        </w:r>
        <w:r w:rsidR="00BC62E2" w:rsidRPr="00BC62E2">
          <w:rPr>
            <w:rStyle w:val="aff4"/>
            <w:noProof/>
          </w:rPr>
          <w:t>EventMesh</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25 \h </w:instrText>
        </w:r>
        <w:r w:rsidR="00BC62E2" w:rsidRPr="00BC62E2">
          <w:rPr>
            <w:noProof/>
            <w:webHidden/>
          </w:rPr>
        </w:r>
        <w:r w:rsidR="00BC62E2" w:rsidRPr="00BC62E2">
          <w:rPr>
            <w:noProof/>
            <w:webHidden/>
          </w:rPr>
          <w:fldChar w:fldCharType="separate"/>
        </w:r>
        <w:r w:rsidR="00123DF9">
          <w:rPr>
            <w:noProof/>
            <w:webHidden/>
          </w:rPr>
          <w:t>12</w:t>
        </w:r>
        <w:r w:rsidR="00BC62E2" w:rsidRPr="00BC62E2">
          <w:rPr>
            <w:noProof/>
            <w:webHidden/>
          </w:rPr>
          <w:fldChar w:fldCharType="end"/>
        </w:r>
      </w:hyperlink>
    </w:p>
    <w:p w14:paraId="582021DA" w14:textId="44B1E233" w:rsidR="00BC62E2" w:rsidRPr="00863BBD" w:rsidRDefault="00000000">
      <w:pPr>
        <w:pStyle w:val="TOC2"/>
        <w:rPr>
          <w:noProof/>
          <w:color w:val="auto"/>
          <w:szCs w:val="22"/>
        </w:rPr>
      </w:pPr>
      <w:hyperlink w:anchor="_Toc128236528" w:history="1">
        <w:r w:rsidR="00BC62E2" w:rsidRPr="00BC62E2">
          <w:rPr>
            <w:rStyle w:val="aff4"/>
            <w:noProof/>
            <w:snapToGrid w:val="0"/>
            <w:w w:val="0"/>
          </w:rPr>
          <w:t>3.2.</w:t>
        </w:r>
        <w:r w:rsidR="00BC62E2" w:rsidRPr="00863BBD">
          <w:rPr>
            <w:noProof/>
            <w:color w:val="auto"/>
            <w:szCs w:val="22"/>
          </w:rPr>
          <w:tab/>
        </w:r>
        <w:r w:rsidR="00BC62E2" w:rsidRPr="00BC62E2">
          <w:rPr>
            <w:rStyle w:val="aff4"/>
            <w:noProof/>
          </w:rPr>
          <w:t>AudioManager</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28 \h </w:instrText>
        </w:r>
        <w:r w:rsidR="00BC62E2" w:rsidRPr="00BC62E2">
          <w:rPr>
            <w:noProof/>
            <w:webHidden/>
          </w:rPr>
        </w:r>
        <w:r w:rsidR="00BC62E2" w:rsidRPr="00BC62E2">
          <w:rPr>
            <w:noProof/>
            <w:webHidden/>
          </w:rPr>
          <w:fldChar w:fldCharType="separate"/>
        </w:r>
        <w:r w:rsidR="00123DF9">
          <w:rPr>
            <w:noProof/>
            <w:webHidden/>
          </w:rPr>
          <w:t>13</w:t>
        </w:r>
        <w:r w:rsidR="00BC62E2" w:rsidRPr="00BC62E2">
          <w:rPr>
            <w:noProof/>
            <w:webHidden/>
          </w:rPr>
          <w:fldChar w:fldCharType="end"/>
        </w:r>
      </w:hyperlink>
    </w:p>
    <w:p w14:paraId="63BF9211" w14:textId="5ECD93EC" w:rsidR="00BC62E2" w:rsidRPr="00863BBD" w:rsidRDefault="00000000">
      <w:pPr>
        <w:pStyle w:val="TOC2"/>
        <w:rPr>
          <w:noProof/>
          <w:color w:val="auto"/>
          <w:szCs w:val="22"/>
        </w:rPr>
      </w:pPr>
      <w:hyperlink w:anchor="_Toc128236529" w:history="1">
        <w:r w:rsidR="00BC62E2" w:rsidRPr="00BC62E2">
          <w:rPr>
            <w:rStyle w:val="aff4"/>
            <w:noProof/>
            <w:snapToGrid w:val="0"/>
            <w:w w:val="0"/>
          </w:rPr>
          <w:t>3.3.</w:t>
        </w:r>
        <w:r w:rsidR="00BC62E2" w:rsidRPr="00863BBD">
          <w:rPr>
            <w:noProof/>
            <w:color w:val="auto"/>
            <w:szCs w:val="22"/>
          </w:rPr>
          <w:tab/>
        </w:r>
        <w:r w:rsidR="00BC62E2" w:rsidRPr="00BC62E2">
          <w:rPr>
            <w:rStyle w:val="aff4"/>
            <w:noProof/>
          </w:rPr>
          <w:t>ConfigStoreManager</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29 \h </w:instrText>
        </w:r>
        <w:r w:rsidR="00BC62E2" w:rsidRPr="00BC62E2">
          <w:rPr>
            <w:noProof/>
            <w:webHidden/>
          </w:rPr>
        </w:r>
        <w:r w:rsidR="00BC62E2" w:rsidRPr="00BC62E2">
          <w:rPr>
            <w:noProof/>
            <w:webHidden/>
          </w:rPr>
          <w:fldChar w:fldCharType="separate"/>
        </w:r>
        <w:r w:rsidR="00123DF9">
          <w:rPr>
            <w:noProof/>
            <w:webHidden/>
          </w:rPr>
          <w:t>15</w:t>
        </w:r>
        <w:r w:rsidR="00BC62E2" w:rsidRPr="00BC62E2">
          <w:rPr>
            <w:noProof/>
            <w:webHidden/>
          </w:rPr>
          <w:fldChar w:fldCharType="end"/>
        </w:r>
      </w:hyperlink>
    </w:p>
    <w:p w14:paraId="47538944" w14:textId="066137D6" w:rsidR="00BC62E2" w:rsidRPr="00863BBD" w:rsidRDefault="00000000">
      <w:pPr>
        <w:pStyle w:val="TOC2"/>
        <w:rPr>
          <w:noProof/>
          <w:color w:val="auto"/>
          <w:szCs w:val="22"/>
        </w:rPr>
      </w:pPr>
      <w:hyperlink w:anchor="_Toc128236530" w:history="1">
        <w:r w:rsidR="00BC62E2" w:rsidRPr="00BC62E2">
          <w:rPr>
            <w:rStyle w:val="aff4"/>
            <w:noProof/>
            <w:snapToGrid w:val="0"/>
            <w:w w:val="0"/>
          </w:rPr>
          <w:t>3.4.</w:t>
        </w:r>
        <w:r w:rsidR="00BC62E2" w:rsidRPr="00863BBD">
          <w:rPr>
            <w:noProof/>
            <w:color w:val="auto"/>
            <w:szCs w:val="22"/>
          </w:rPr>
          <w:tab/>
        </w:r>
        <w:r w:rsidR="00BC62E2" w:rsidRPr="00BC62E2">
          <w:rPr>
            <w:rStyle w:val="aff4"/>
            <w:noProof/>
          </w:rPr>
          <w:t>LteNetManager</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30 \h </w:instrText>
        </w:r>
        <w:r w:rsidR="00BC62E2" w:rsidRPr="00BC62E2">
          <w:rPr>
            <w:noProof/>
            <w:webHidden/>
          </w:rPr>
        </w:r>
        <w:r w:rsidR="00BC62E2" w:rsidRPr="00BC62E2">
          <w:rPr>
            <w:noProof/>
            <w:webHidden/>
          </w:rPr>
          <w:fldChar w:fldCharType="separate"/>
        </w:r>
        <w:r w:rsidR="00123DF9">
          <w:rPr>
            <w:noProof/>
            <w:webHidden/>
          </w:rPr>
          <w:t>16</w:t>
        </w:r>
        <w:r w:rsidR="00BC62E2" w:rsidRPr="00BC62E2">
          <w:rPr>
            <w:noProof/>
            <w:webHidden/>
          </w:rPr>
          <w:fldChar w:fldCharType="end"/>
        </w:r>
      </w:hyperlink>
    </w:p>
    <w:p w14:paraId="6AC5CF8A" w14:textId="705DB7D3" w:rsidR="00BC62E2" w:rsidRPr="00863BBD" w:rsidRDefault="00000000">
      <w:pPr>
        <w:pStyle w:val="TOC2"/>
        <w:rPr>
          <w:noProof/>
          <w:color w:val="auto"/>
          <w:szCs w:val="22"/>
        </w:rPr>
      </w:pPr>
      <w:hyperlink w:anchor="_Toc128236531" w:history="1">
        <w:r w:rsidR="00BC62E2" w:rsidRPr="00BC62E2">
          <w:rPr>
            <w:rStyle w:val="aff4"/>
            <w:noProof/>
            <w:snapToGrid w:val="0"/>
            <w:w w:val="0"/>
          </w:rPr>
          <w:t>3.5.</w:t>
        </w:r>
        <w:r w:rsidR="00BC62E2" w:rsidRPr="00863BBD">
          <w:rPr>
            <w:noProof/>
            <w:color w:val="auto"/>
            <w:szCs w:val="22"/>
          </w:rPr>
          <w:tab/>
        </w:r>
        <w:r w:rsidR="00BC62E2" w:rsidRPr="00BC62E2">
          <w:rPr>
            <w:rStyle w:val="aff4"/>
            <w:noProof/>
          </w:rPr>
          <w:t>DeviceInfoManager</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31 \h </w:instrText>
        </w:r>
        <w:r w:rsidR="00BC62E2" w:rsidRPr="00BC62E2">
          <w:rPr>
            <w:noProof/>
            <w:webHidden/>
          </w:rPr>
        </w:r>
        <w:r w:rsidR="00BC62E2" w:rsidRPr="00BC62E2">
          <w:rPr>
            <w:noProof/>
            <w:webHidden/>
          </w:rPr>
          <w:fldChar w:fldCharType="separate"/>
        </w:r>
        <w:r w:rsidR="00123DF9">
          <w:rPr>
            <w:noProof/>
            <w:webHidden/>
          </w:rPr>
          <w:t>19</w:t>
        </w:r>
        <w:r w:rsidR="00BC62E2" w:rsidRPr="00BC62E2">
          <w:rPr>
            <w:noProof/>
            <w:webHidden/>
          </w:rPr>
          <w:fldChar w:fldCharType="end"/>
        </w:r>
      </w:hyperlink>
    </w:p>
    <w:p w14:paraId="41B7D92B" w14:textId="099B59EF" w:rsidR="00BC62E2" w:rsidRPr="00863BBD" w:rsidRDefault="00000000">
      <w:pPr>
        <w:pStyle w:val="TOC2"/>
        <w:rPr>
          <w:noProof/>
          <w:color w:val="auto"/>
          <w:szCs w:val="22"/>
        </w:rPr>
      </w:pPr>
      <w:hyperlink w:anchor="_Toc128236532" w:history="1">
        <w:r w:rsidR="00BC62E2" w:rsidRPr="00BC62E2">
          <w:rPr>
            <w:rStyle w:val="aff4"/>
            <w:noProof/>
            <w:snapToGrid w:val="0"/>
            <w:w w:val="0"/>
          </w:rPr>
          <w:t>3.6.</w:t>
        </w:r>
        <w:r w:rsidR="00BC62E2" w:rsidRPr="00863BBD">
          <w:rPr>
            <w:noProof/>
            <w:color w:val="auto"/>
            <w:szCs w:val="22"/>
          </w:rPr>
          <w:tab/>
        </w:r>
        <w:r w:rsidR="00BC62E2" w:rsidRPr="00BC62E2">
          <w:rPr>
            <w:rStyle w:val="aff4"/>
            <w:noProof/>
          </w:rPr>
          <w:t>OtaManager</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32 \h </w:instrText>
        </w:r>
        <w:r w:rsidR="00BC62E2" w:rsidRPr="00BC62E2">
          <w:rPr>
            <w:noProof/>
            <w:webHidden/>
          </w:rPr>
        </w:r>
        <w:r w:rsidR="00BC62E2" w:rsidRPr="00BC62E2">
          <w:rPr>
            <w:noProof/>
            <w:webHidden/>
          </w:rPr>
          <w:fldChar w:fldCharType="separate"/>
        </w:r>
        <w:r w:rsidR="00123DF9">
          <w:rPr>
            <w:noProof/>
            <w:webHidden/>
          </w:rPr>
          <w:t>19</w:t>
        </w:r>
        <w:r w:rsidR="00BC62E2" w:rsidRPr="00BC62E2">
          <w:rPr>
            <w:noProof/>
            <w:webHidden/>
          </w:rPr>
          <w:fldChar w:fldCharType="end"/>
        </w:r>
      </w:hyperlink>
    </w:p>
    <w:p w14:paraId="45132029" w14:textId="5290CA0C" w:rsidR="00BC62E2" w:rsidRPr="00863BBD" w:rsidRDefault="00000000">
      <w:pPr>
        <w:pStyle w:val="TOC2"/>
        <w:rPr>
          <w:noProof/>
          <w:color w:val="auto"/>
          <w:szCs w:val="22"/>
        </w:rPr>
      </w:pPr>
      <w:hyperlink w:anchor="_Toc128236545" w:history="1">
        <w:r w:rsidR="00BC62E2" w:rsidRPr="00BC62E2">
          <w:rPr>
            <w:rStyle w:val="aff4"/>
            <w:noProof/>
            <w:snapToGrid w:val="0"/>
            <w:w w:val="0"/>
          </w:rPr>
          <w:t>3.7.</w:t>
        </w:r>
        <w:r w:rsidR="00BC62E2" w:rsidRPr="00863BBD">
          <w:rPr>
            <w:noProof/>
            <w:color w:val="auto"/>
            <w:szCs w:val="22"/>
          </w:rPr>
          <w:tab/>
        </w:r>
        <w:r w:rsidR="00BC62E2" w:rsidRPr="00BC62E2">
          <w:rPr>
            <w:rStyle w:val="aff4"/>
            <w:noProof/>
          </w:rPr>
          <w:t>AliYunManage</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45 \h </w:instrText>
        </w:r>
        <w:r w:rsidR="00BC62E2" w:rsidRPr="00BC62E2">
          <w:rPr>
            <w:noProof/>
            <w:webHidden/>
          </w:rPr>
        </w:r>
        <w:r w:rsidR="00BC62E2" w:rsidRPr="00BC62E2">
          <w:rPr>
            <w:noProof/>
            <w:webHidden/>
          </w:rPr>
          <w:fldChar w:fldCharType="separate"/>
        </w:r>
        <w:r w:rsidR="00123DF9">
          <w:rPr>
            <w:noProof/>
            <w:webHidden/>
          </w:rPr>
          <w:t>20</w:t>
        </w:r>
        <w:r w:rsidR="00BC62E2" w:rsidRPr="00BC62E2">
          <w:rPr>
            <w:noProof/>
            <w:webHidden/>
          </w:rPr>
          <w:fldChar w:fldCharType="end"/>
        </w:r>
      </w:hyperlink>
    </w:p>
    <w:p w14:paraId="09C5A10F" w14:textId="0DC99C73" w:rsidR="00BC62E2" w:rsidRPr="00863BBD" w:rsidRDefault="00000000">
      <w:pPr>
        <w:pStyle w:val="TOC2"/>
        <w:rPr>
          <w:noProof/>
          <w:color w:val="auto"/>
          <w:szCs w:val="22"/>
        </w:rPr>
      </w:pPr>
      <w:hyperlink w:anchor="_Toc128236546" w:history="1">
        <w:r w:rsidR="00BC62E2" w:rsidRPr="00BC62E2">
          <w:rPr>
            <w:rStyle w:val="aff4"/>
            <w:noProof/>
            <w:snapToGrid w:val="0"/>
            <w:w w:val="0"/>
          </w:rPr>
          <w:t>3.8.</w:t>
        </w:r>
        <w:r w:rsidR="00BC62E2" w:rsidRPr="00863BBD">
          <w:rPr>
            <w:noProof/>
            <w:color w:val="auto"/>
            <w:szCs w:val="22"/>
          </w:rPr>
          <w:tab/>
        </w:r>
        <w:r w:rsidR="00BC62E2" w:rsidRPr="00BC62E2">
          <w:rPr>
            <w:rStyle w:val="aff4"/>
            <w:noProof/>
          </w:rPr>
          <w:t>GLight</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46 \h </w:instrText>
        </w:r>
        <w:r w:rsidR="00BC62E2" w:rsidRPr="00BC62E2">
          <w:rPr>
            <w:noProof/>
            <w:webHidden/>
          </w:rPr>
        </w:r>
        <w:r w:rsidR="00BC62E2" w:rsidRPr="00BC62E2">
          <w:rPr>
            <w:noProof/>
            <w:webHidden/>
          </w:rPr>
          <w:fldChar w:fldCharType="separate"/>
        </w:r>
        <w:r w:rsidR="00123DF9">
          <w:rPr>
            <w:noProof/>
            <w:webHidden/>
          </w:rPr>
          <w:t>22</w:t>
        </w:r>
        <w:r w:rsidR="00BC62E2" w:rsidRPr="00BC62E2">
          <w:rPr>
            <w:noProof/>
            <w:webHidden/>
          </w:rPr>
          <w:fldChar w:fldCharType="end"/>
        </w:r>
      </w:hyperlink>
    </w:p>
    <w:p w14:paraId="7DC07FF5" w14:textId="75A00184" w:rsidR="00BC62E2" w:rsidRPr="00863BBD" w:rsidRDefault="00000000">
      <w:pPr>
        <w:pStyle w:val="TOC2"/>
        <w:rPr>
          <w:noProof/>
          <w:color w:val="auto"/>
          <w:szCs w:val="22"/>
        </w:rPr>
      </w:pPr>
      <w:hyperlink w:anchor="_Toc128236547" w:history="1">
        <w:r w:rsidR="00BC62E2" w:rsidRPr="00BC62E2">
          <w:rPr>
            <w:rStyle w:val="aff4"/>
            <w:noProof/>
            <w:snapToGrid w:val="0"/>
            <w:w w:val="0"/>
          </w:rPr>
          <w:t>3.9.</w:t>
        </w:r>
        <w:r w:rsidR="00BC62E2" w:rsidRPr="00863BBD">
          <w:rPr>
            <w:noProof/>
            <w:color w:val="auto"/>
            <w:szCs w:val="22"/>
          </w:rPr>
          <w:tab/>
        </w:r>
        <w:r w:rsidR="00BC62E2" w:rsidRPr="00BC62E2">
          <w:rPr>
            <w:rStyle w:val="aff4"/>
            <w:noProof/>
          </w:rPr>
          <w:t>DeviceActionManager</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47 \h </w:instrText>
        </w:r>
        <w:r w:rsidR="00BC62E2" w:rsidRPr="00BC62E2">
          <w:rPr>
            <w:noProof/>
            <w:webHidden/>
          </w:rPr>
        </w:r>
        <w:r w:rsidR="00BC62E2" w:rsidRPr="00BC62E2">
          <w:rPr>
            <w:noProof/>
            <w:webHidden/>
          </w:rPr>
          <w:fldChar w:fldCharType="separate"/>
        </w:r>
        <w:r w:rsidR="00123DF9">
          <w:rPr>
            <w:noProof/>
            <w:webHidden/>
          </w:rPr>
          <w:t>23</w:t>
        </w:r>
        <w:r w:rsidR="00BC62E2" w:rsidRPr="00BC62E2">
          <w:rPr>
            <w:noProof/>
            <w:webHidden/>
          </w:rPr>
          <w:fldChar w:fldCharType="end"/>
        </w:r>
      </w:hyperlink>
    </w:p>
    <w:p w14:paraId="5CF9CD18" w14:textId="0C2936CE" w:rsidR="00BC62E2" w:rsidRPr="00863BBD" w:rsidRDefault="00000000" w:rsidP="00863BBD">
      <w:pPr>
        <w:pStyle w:val="TOC1"/>
        <w:spacing w:beforeLines="50" w:before="156"/>
        <w:rPr>
          <w:b w:val="0"/>
          <w:noProof/>
          <w:color w:val="auto"/>
          <w:kern w:val="2"/>
          <w:szCs w:val="22"/>
        </w:rPr>
      </w:pPr>
      <w:hyperlink w:anchor="_Toc128236548" w:history="1">
        <w:r w:rsidR="00BC62E2" w:rsidRPr="00863BBD">
          <w:rPr>
            <w:rStyle w:val="aff4"/>
            <w:noProof/>
            <w:snapToGrid w:val="0"/>
            <w:w w:val="0"/>
          </w:rPr>
          <w:t>4</w:t>
        </w:r>
        <w:r w:rsidR="00BC62E2" w:rsidRPr="00863BBD">
          <w:rPr>
            <w:b w:val="0"/>
            <w:noProof/>
            <w:color w:val="auto"/>
            <w:kern w:val="2"/>
            <w:szCs w:val="22"/>
          </w:rPr>
          <w:tab/>
        </w:r>
        <w:r w:rsidR="00BC62E2" w:rsidRPr="00BC62E2">
          <w:rPr>
            <w:rStyle w:val="aff4"/>
            <w:noProof/>
          </w:rPr>
          <w:t>系统初始化流程</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48 \h </w:instrText>
        </w:r>
        <w:r w:rsidR="00BC62E2" w:rsidRPr="00BC62E2">
          <w:rPr>
            <w:noProof/>
            <w:webHidden/>
          </w:rPr>
        </w:r>
        <w:r w:rsidR="00BC62E2" w:rsidRPr="00BC62E2">
          <w:rPr>
            <w:noProof/>
            <w:webHidden/>
          </w:rPr>
          <w:fldChar w:fldCharType="separate"/>
        </w:r>
        <w:r w:rsidR="00123DF9">
          <w:rPr>
            <w:noProof/>
            <w:webHidden/>
          </w:rPr>
          <w:t>25</w:t>
        </w:r>
        <w:r w:rsidR="00BC62E2" w:rsidRPr="00BC62E2">
          <w:rPr>
            <w:noProof/>
            <w:webHidden/>
          </w:rPr>
          <w:fldChar w:fldCharType="end"/>
        </w:r>
      </w:hyperlink>
    </w:p>
    <w:p w14:paraId="763DEB8E" w14:textId="3467E385" w:rsidR="00BC62E2" w:rsidRPr="00863BBD" w:rsidRDefault="00000000" w:rsidP="00863BBD">
      <w:pPr>
        <w:pStyle w:val="TOC1"/>
        <w:spacing w:beforeLines="50" w:before="156"/>
        <w:rPr>
          <w:b w:val="0"/>
          <w:noProof/>
          <w:color w:val="auto"/>
          <w:kern w:val="2"/>
          <w:szCs w:val="22"/>
        </w:rPr>
      </w:pPr>
      <w:hyperlink w:anchor="_Toc128236549" w:history="1">
        <w:r w:rsidR="00BC62E2" w:rsidRPr="00863BBD">
          <w:rPr>
            <w:rStyle w:val="aff4"/>
            <w:noProof/>
            <w:snapToGrid w:val="0"/>
            <w:w w:val="0"/>
          </w:rPr>
          <w:t>5</w:t>
        </w:r>
        <w:r w:rsidR="00BC62E2" w:rsidRPr="00863BBD">
          <w:rPr>
            <w:b w:val="0"/>
            <w:noProof/>
            <w:color w:val="auto"/>
            <w:kern w:val="2"/>
            <w:szCs w:val="22"/>
          </w:rPr>
          <w:tab/>
        </w:r>
        <w:r w:rsidR="00BC62E2" w:rsidRPr="00BC62E2">
          <w:rPr>
            <w:rStyle w:val="aff4"/>
            <w:noProof/>
          </w:rPr>
          <w:t>业务流程</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49 \h </w:instrText>
        </w:r>
        <w:r w:rsidR="00BC62E2" w:rsidRPr="00BC62E2">
          <w:rPr>
            <w:noProof/>
            <w:webHidden/>
          </w:rPr>
        </w:r>
        <w:r w:rsidR="00BC62E2" w:rsidRPr="00BC62E2">
          <w:rPr>
            <w:noProof/>
            <w:webHidden/>
          </w:rPr>
          <w:fldChar w:fldCharType="separate"/>
        </w:r>
        <w:r w:rsidR="00123DF9">
          <w:rPr>
            <w:noProof/>
            <w:webHidden/>
          </w:rPr>
          <w:t>26</w:t>
        </w:r>
        <w:r w:rsidR="00BC62E2" w:rsidRPr="00BC62E2">
          <w:rPr>
            <w:noProof/>
            <w:webHidden/>
          </w:rPr>
          <w:fldChar w:fldCharType="end"/>
        </w:r>
      </w:hyperlink>
    </w:p>
    <w:p w14:paraId="40829E9F" w14:textId="089D15AA" w:rsidR="00BC62E2" w:rsidRPr="00863BBD" w:rsidRDefault="00000000" w:rsidP="00863BBD">
      <w:pPr>
        <w:pStyle w:val="TOC1"/>
        <w:spacing w:beforeLines="50" w:before="156"/>
        <w:rPr>
          <w:b w:val="0"/>
          <w:noProof/>
          <w:color w:val="auto"/>
          <w:kern w:val="2"/>
          <w:szCs w:val="22"/>
        </w:rPr>
      </w:pPr>
      <w:hyperlink w:anchor="_Toc128236550" w:history="1">
        <w:r w:rsidR="00BC62E2" w:rsidRPr="00863BBD">
          <w:rPr>
            <w:rStyle w:val="aff4"/>
            <w:noProof/>
            <w:snapToGrid w:val="0"/>
            <w:w w:val="0"/>
          </w:rPr>
          <w:t>6</w:t>
        </w:r>
        <w:r w:rsidR="00BC62E2" w:rsidRPr="00863BBD">
          <w:rPr>
            <w:b w:val="0"/>
            <w:noProof/>
            <w:color w:val="auto"/>
            <w:kern w:val="2"/>
            <w:szCs w:val="22"/>
          </w:rPr>
          <w:tab/>
        </w:r>
        <w:r w:rsidR="00BC62E2" w:rsidRPr="00BC62E2">
          <w:rPr>
            <w:rStyle w:val="aff4"/>
            <w:noProof/>
          </w:rPr>
          <w:t>功能示例</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50 \h </w:instrText>
        </w:r>
        <w:r w:rsidR="00BC62E2" w:rsidRPr="00BC62E2">
          <w:rPr>
            <w:noProof/>
            <w:webHidden/>
          </w:rPr>
        </w:r>
        <w:r w:rsidR="00BC62E2" w:rsidRPr="00BC62E2">
          <w:rPr>
            <w:noProof/>
            <w:webHidden/>
          </w:rPr>
          <w:fldChar w:fldCharType="separate"/>
        </w:r>
        <w:r w:rsidR="00123DF9">
          <w:rPr>
            <w:noProof/>
            <w:webHidden/>
          </w:rPr>
          <w:t>27</w:t>
        </w:r>
        <w:r w:rsidR="00BC62E2" w:rsidRPr="00BC62E2">
          <w:rPr>
            <w:noProof/>
            <w:webHidden/>
          </w:rPr>
          <w:fldChar w:fldCharType="end"/>
        </w:r>
      </w:hyperlink>
    </w:p>
    <w:p w14:paraId="6E0C134C" w14:textId="09A3C388" w:rsidR="00BC62E2" w:rsidRDefault="00000000" w:rsidP="00863BBD">
      <w:pPr>
        <w:pStyle w:val="TOC1"/>
        <w:spacing w:beforeLines="50" w:before="156"/>
        <w:rPr>
          <w:rFonts w:asciiTheme="minorHAnsi" w:eastAsiaTheme="minorEastAsia" w:hAnsiTheme="minorHAnsi" w:cstheme="minorBidi"/>
          <w:b w:val="0"/>
          <w:noProof/>
          <w:color w:val="auto"/>
          <w:kern w:val="2"/>
          <w:szCs w:val="22"/>
        </w:rPr>
      </w:pPr>
      <w:hyperlink w:anchor="_Toc128236551" w:history="1">
        <w:r w:rsidR="00BC62E2" w:rsidRPr="00863BBD">
          <w:rPr>
            <w:rStyle w:val="aff4"/>
            <w:noProof/>
            <w:snapToGrid w:val="0"/>
            <w:w w:val="0"/>
          </w:rPr>
          <w:t>7</w:t>
        </w:r>
        <w:r w:rsidR="00BC62E2" w:rsidRPr="00863BBD">
          <w:rPr>
            <w:b w:val="0"/>
            <w:noProof/>
            <w:color w:val="auto"/>
            <w:kern w:val="2"/>
            <w:szCs w:val="22"/>
          </w:rPr>
          <w:tab/>
        </w:r>
        <w:r w:rsidR="00BC62E2" w:rsidRPr="00BC62E2">
          <w:rPr>
            <w:rStyle w:val="aff4"/>
            <w:noProof/>
          </w:rPr>
          <w:t>附录</w:t>
        </w:r>
        <w:r w:rsidR="00BC62E2" w:rsidRPr="00BC62E2">
          <w:rPr>
            <w:rStyle w:val="aff4"/>
            <w:noProof/>
          </w:rPr>
          <w:t xml:space="preserve"> </w:t>
        </w:r>
        <w:r w:rsidR="00BC62E2" w:rsidRPr="00BC62E2">
          <w:rPr>
            <w:rStyle w:val="aff4"/>
            <w:noProof/>
          </w:rPr>
          <w:t>术语缩写</w:t>
        </w:r>
        <w:r w:rsidR="00BC62E2" w:rsidRPr="00BC62E2">
          <w:rPr>
            <w:noProof/>
            <w:webHidden/>
          </w:rPr>
          <w:tab/>
        </w:r>
        <w:r w:rsidR="00BC62E2" w:rsidRPr="00BC62E2">
          <w:rPr>
            <w:noProof/>
            <w:webHidden/>
          </w:rPr>
          <w:fldChar w:fldCharType="begin"/>
        </w:r>
        <w:r w:rsidR="00BC62E2" w:rsidRPr="00BC62E2">
          <w:rPr>
            <w:noProof/>
            <w:webHidden/>
          </w:rPr>
          <w:instrText xml:space="preserve"> PAGEREF _Toc128236551 \h </w:instrText>
        </w:r>
        <w:r w:rsidR="00BC62E2" w:rsidRPr="00BC62E2">
          <w:rPr>
            <w:noProof/>
            <w:webHidden/>
          </w:rPr>
        </w:r>
        <w:r w:rsidR="00BC62E2" w:rsidRPr="00BC62E2">
          <w:rPr>
            <w:noProof/>
            <w:webHidden/>
          </w:rPr>
          <w:fldChar w:fldCharType="separate"/>
        </w:r>
        <w:r w:rsidR="00123DF9">
          <w:rPr>
            <w:noProof/>
            <w:webHidden/>
          </w:rPr>
          <w:t>30</w:t>
        </w:r>
        <w:r w:rsidR="00BC62E2" w:rsidRPr="00BC62E2">
          <w:rPr>
            <w:noProof/>
            <w:webHidden/>
          </w:rPr>
          <w:fldChar w:fldCharType="end"/>
        </w:r>
      </w:hyperlink>
    </w:p>
    <w:p w14:paraId="06FA6763" w14:textId="77777777" w:rsidR="006748F3" w:rsidRDefault="00000000">
      <w:pPr>
        <w:rPr>
          <w:rFonts w:eastAsia="黑体"/>
          <w:kern w:val="0"/>
          <w:szCs w:val="21"/>
        </w:rPr>
        <w:sectPr w:rsidR="006748F3">
          <w:pgSz w:w="11906" w:h="16838"/>
          <w:pgMar w:top="1440" w:right="1080" w:bottom="1440" w:left="1080" w:header="454" w:footer="0" w:gutter="0"/>
          <w:cols w:space="425"/>
          <w:docGrid w:type="lines" w:linePitch="312"/>
        </w:sectPr>
      </w:pPr>
      <w:r w:rsidRPr="00290BC4">
        <w:rPr>
          <w:kern w:val="0"/>
          <w:szCs w:val="21"/>
        </w:rPr>
        <w:fldChar w:fldCharType="end"/>
      </w:r>
      <w:bookmarkEnd w:id="17"/>
      <w:bookmarkEnd w:id="18"/>
      <w:bookmarkEnd w:id="19"/>
      <w:bookmarkEnd w:id="20"/>
      <w:bookmarkEnd w:id="21"/>
      <w:bookmarkEnd w:id="22"/>
      <w:bookmarkEnd w:id="23"/>
    </w:p>
    <w:p w14:paraId="4F5D03E0" w14:textId="77777777" w:rsidR="006748F3" w:rsidRPr="00290BC4" w:rsidRDefault="00000000" w:rsidP="00290BC4">
      <w:pPr>
        <w:pStyle w:val="1"/>
        <w:pageBreakBefore/>
        <w:spacing w:before="120" w:after="120"/>
        <w:rPr>
          <w:kern w:val="0"/>
          <w:sz w:val="28"/>
          <w:szCs w:val="28"/>
        </w:rPr>
      </w:pPr>
      <w:bookmarkStart w:id="24" w:name="_Toc128236515"/>
      <w:r w:rsidRPr="00290BC4">
        <w:rPr>
          <w:rFonts w:hint="eastAsia"/>
          <w:kern w:val="0"/>
          <w:sz w:val="28"/>
          <w:szCs w:val="28"/>
        </w:rPr>
        <w:lastRenderedPageBreak/>
        <w:t>表格索引</w:t>
      </w:r>
      <w:bookmarkEnd w:id="24"/>
    </w:p>
    <w:p w14:paraId="5D399560" w14:textId="0A6FA31C" w:rsidR="00BC62E2" w:rsidRPr="00BC62E2" w:rsidRDefault="00000000">
      <w:pPr>
        <w:pStyle w:val="afa"/>
        <w:tabs>
          <w:tab w:val="right" w:leader="dot" w:pos="9736"/>
        </w:tabs>
        <w:rPr>
          <w:rFonts w:asciiTheme="minorHAnsi" w:eastAsiaTheme="minorEastAsia" w:hAnsiTheme="minorHAnsi" w:cstheme="minorBidi"/>
          <w:caps w:val="0"/>
          <w:noProof/>
          <w:color w:val="auto"/>
          <w:sz w:val="21"/>
          <w:szCs w:val="21"/>
        </w:rPr>
      </w:pPr>
      <w:r w:rsidRPr="00BC62E2">
        <w:rPr>
          <w:kern w:val="0"/>
          <w:sz w:val="21"/>
          <w:szCs w:val="21"/>
          <w:lang w:val="en-GB"/>
        </w:rPr>
        <w:fldChar w:fldCharType="begin"/>
      </w:r>
      <w:r w:rsidRPr="00BC62E2">
        <w:rPr>
          <w:kern w:val="0"/>
          <w:sz w:val="21"/>
          <w:szCs w:val="21"/>
          <w:lang w:val="en-GB"/>
        </w:rPr>
        <w:instrText xml:space="preserve"> TOC \c "</w:instrText>
      </w:r>
      <w:r w:rsidRPr="00BC62E2">
        <w:rPr>
          <w:rFonts w:hint="eastAsia"/>
          <w:kern w:val="0"/>
          <w:sz w:val="21"/>
          <w:szCs w:val="21"/>
          <w:lang w:val="en-GB"/>
        </w:rPr>
        <w:instrText>表</w:instrText>
      </w:r>
      <w:r w:rsidRPr="00BC62E2">
        <w:rPr>
          <w:kern w:val="0"/>
          <w:sz w:val="21"/>
          <w:szCs w:val="21"/>
          <w:lang w:val="en-GB"/>
        </w:rPr>
        <w:instrText xml:space="preserve">" </w:instrText>
      </w:r>
      <w:r w:rsidRPr="00BC62E2">
        <w:rPr>
          <w:kern w:val="0"/>
          <w:sz w:val="21"/>
          <w:szCs w:val="21"/>
          <w:lang w:val="en-GB"/>
        </w:rPr>
        <w:fldChar w:fldCharType="separate"/>
      </w:r>
      <w:r w:rsidR="00BC62E2" w:rsidRPr="00863BBD">
        <w:rPr>
          <w:rFonts w:hint="eastAsia"/>
          <w:noProof/>
          <w:sz w:val="21"/>
          <w:szCs w:val="21"/>
        </w:rPr>
        <w:t>表</w:t>
      </w:r>
      <w:r w:rsidR="00BC62E2" w:rsidRPr="00863BBD">
        <w:rPr>
          <w:noProof/>
          <w:sz w:val="21"/>
          <w:szCs w:val="21"/>
        </w:rPr>
        <w:t>1</w:t>
      </w:r>
      <w:r w:rsidR="00BC62E2" w:rsidRPr="00863BBD">
        <w:rPr>
          <w:rFonts w:hint="eastAsia"/>
          <w:noProof/>
          <w:sz w:val="21"/>
          <w:szCs w:val="21"/>
        </w:rPr>
        <w:t>：适用模块</w:t>
      </w:r>
      <w:r w:rsidR="00BC62E2" w:rsidRPr="00863BBD">
        <w:rPr>
          <w:noProof/>
          <w:sz w:val="21"/>
          <w:szCs w:val="21"/>
        </w:rPr>
        <w:tab/>
      </w:r>
      <w:r w:rsidR="00BC62E2" w:rsidRPr="00863BBD">
        <w:rPr>
          <w:noProof/>
          <w:sz w:val="21"/>
          <w:szCs w:val="21"/>
        </w:rPr>
        <w:fldChar w:fldCharType="begin"/>
      </w:r>
      <w:r w:rsidR="00BC62E2" w:rsidRPr="00863BBD">
        <w:rPr>
          <w:noProof/>
          <w:sz w:val="21"/>
          <w:szCs w:val="21"/>
        </w:rPr>
        <w:instrText xml:space="preserve"> PAGEREF _Toc128236502 \h </w:instrText>
      </w:r>
      <w:r w:rsidR="00BC62E2" w:rsidRPr="00863BBD">
        <w:rPr>
          <w:noProof/>
          <w:sz w:val="21"/>
          <w:szCs w:val="21"/>
        </w:rPr>
      </w:r>
      <w:r w:rsidR="00BC62E2" w:rsidRPr="00863BBD">
        <w:rPr>
          <w:noProof/>
          <w:sz w:val="21"/>
          <w:szCs w:val="21"/>
        </w:rPr>
        <w:fldChar w:fldCharType="separate"/>
      </w:r>
      <w:r w:rsidR="00123DF9">
        <w:rPr>
          <w:noProof/>
          <w:sz w:val="21"/>
          <w:szCs w:val="21"/>
        </w:rPr>
        <w:t>7</w:t>
      </w:r>
      <w:r w:rsidR="00BC62E2" w:rsidRPr="00863BBD">
        <w:rPr>
          <w:noProof/>
          <w:sz w:val="21"/>
          <w:szCs w:val="21"/>
        </w:rPr>
        <w:fldChar w:fldCharType="end"/>
      </w:r>
    </w:p>
    <w:p w14:paraId="05246DD4" w14:textId="29DAD9C9" w:rsidR="00BC62E2" w:rsidRPr="00BC62E2" w:rsidRDefault="00BC62E2">
      <w:pPr>
        <w:pStyle w:val="afa"/>
        <w:tabs>
          <w:tab w:val="right" w:leader="dot" w:pos="9736"/>
        </w:tabs>
        <w:rPr>
          <w:rFonts w:asciiTheme="minorHAnsi" w:eastAsiaTheme="minorEastAsia" w:hAnsiTheme="minorHAnsi" w:cstheme="minorBidi"/>
          <w:caps w:val="0"/>
          <w:noProof/>
          <w:color w:val="auto"/>
          <w:sz w:val="21"/>
          <w:szCs w:val="21"/>
        </w:rPr>
      </w:pPr>
      <w:r w:rsidRPr="00863BBD">
        <w:rPr>
          <w:rFonts w:hint="eastAsia"/>
          <w:noProof/>
          <w:sz w:val="21"/>
          <w:szCs w:val="21"/>
        </w:rPr>
        <w:t>表</w:t>
      </w:r>
      <w:r w:rsidRPr="00863BBD">
        <w:rPr>
          <w:noProof/>
          <w:sz w:val="21"/>
          <w:szCs w:val="21"/>
        </w:rPr>
        <w:t>2</w:t>
      </w:r>
      <w:r w:rsidRPr="00863BBD">
        <w:rPr>
          <w:rFonts w:hint="eastAsia"/>
          <w:noProof/>
          <w:sz w:val="21"/>
          <w:szCs w:val="21"/>
        </w:rPr>
        <w:t>：术语缩写</w:t>
      </w:r>
      <w:r w:rsidRPr="00863BBD">
        <w:rPr>
          <w:noProof/>
          <w:sz w:val="21"/>
          <w:szCs w:val="21"/>
        </w:rPr>
        <w:tab/>
      </w:r>
      <w:r w:rsidRPr="00863BBD">
        <w:rPr>
          <w:noProof/>
          <w:sz w:val="21"/>
          <w:szCs w:val="21"/>
        </w:rPr>
        <w:fldChar w:fldCharType="begin"/>
      </w:r>
      <w:r w:rsidRPr="00863BBD">
        <w:rPr>
          <w:noProof/>
          <w:sz w:val="21"/>
          <w:szCs w:val="21"/>
        </w:rPr>
        <w:instrText xml:space="preserve"> PAGEREF _Toc128236503 \h </w:instrText>
      </w:r>
      <w:r w:rsidRPr="00863BBD">
        <w:rPr>
          <w:noProof/>
          <w:sz w:val="21"/>
          <w:szCs w:val="21"/>
        </w:rPr>
      </w:r>
      <w:r w:rsidRPr="00863BBD">
        <w:rPr>
          <w:noProof/>
          <w:sz w:val="21"/>
          <w:szCs w:val="21"/>
        </w:rPr>
        <w:fldChar w:fldCharType="separate"/>
      </w:r>
      <w:r w:rsidR="00123DF9">
        <w:rPr>
          <w:noProof/>
          <w:sz w:val="21"/>
          <w:szCs w:val="21"/>
        </w:rPr>
        <w:t>30</w:t>
      </w:r>
      <w:r w:rsidRPr="00863BBD">
        <w:rPr>
          <w:noProof/>
          <w:sz w:val="21"/>
          <w:szCs w:val="21"/>
        </w:rPr>
        <w:fldChar w:fldCharType="end"/>
      </w:r>
    </w:p>
    <w:p w14:paraId="6E81D393" w14:textId="77777777" w:rsidR="006748F3" w:rsidRDefault="00000000">
      <w:pPr>
        <w:rPr>
          <w:kern w:val="0"/>
          <w:szCs w:val="21"/>
          <w:lang w:val="en-GB"/>
        </w:rPr>
        <w:sectPr w:rsidR="006748F3">
          <w:pgSz w:w="11906" w:h="16838"/>
          <w:pgMar w:top="1440" w:right="1080" w:bottom="1440" w:left="1080" w:header="454" w:footer="0" w:gutter="0"/>
          <w:cols w:space="425"/>
          <w:docGrid w:type="lines" w:linePitch="312"/>
        </w:sectPr>
      </w:pPr>
      <w:r w:rsidRPr="00BC62E2">
        <w:rPr>
          <w:kern w:val="0"/>
          <w:szCs w:val="21"/>
          <w:lang w:val="en-GB"/>
        </w:rPr>
        <w:fldChar w:fldCharType="end"/>
      </w:r>
    </w:p>
    <w:p w14:paraId="059EA3F8" w14:textId="77777777" w:rsidR="006748F3" w:rsidRDefault="00000000">
      <w:pPr>
        <w:pStyle w:val="1"/>
        <w:pageBreakBefore/>
        <w:spacing w:before="120" w:after="120"/>
        <w:rPr>
          <w:sz w:val="28"/>
          <w:szCs w:val="28"/>
        </w:rPr>
      </w:pPr>
      <w:bookmarkStart w:id="25" w:name="_Toc128236516"/>
      <w:r w:rsidRPr="00290BC4">
        <w:rPr>
          <w:rFonts w:hint="eastAsia"/>
          <w:sz w:val="28"/>
          <w:szCs w:val="28"/>
        </w:rPr>
        <w:lastRenderedPageBreak/>
        <w:t>图片索引</w:t>
      </w:r>
      <w:bookmarkEnd w:id="25"/>
    </w:p>
    <w:p w14:paraId="76EBFC80" w14:textId="2B61FF1F" w:rsidR="00BC62E2" w:rsidRPr="00863BBD" w:rsidRDefault="00000000">
      <w:pPr>
        <w:pStyle w:val="afa"/>
        <w:tabs>
          <w:tab w:val="right" w:leader="dot" w:pos="9736"/>
        </w:tabs>
        <w:rPr>
          <w:caps w:val="0"/>
          <w:noProof/>
          <w:color w:val="auto"/>
          <w:sz w:val="21"/>
          <w:szCs w:val="21"/>
        </w:rPr>
      </w:pPr>
      <w:r w:rsidRPr="00BC62E2">
        <w:rPr>
          <w:caps w:val="0"/>
          <w:sz w:val="21"/>
          <w:szCs w:val="21"/>
        </w:rPr>
        <w:fldChar w:fldCharType="begin"/>
      </w:r>
      <w:r w:rsidRPr="00863BBD">
        <w:rPr>
          <w:caps w:val="0"/>
          <w:sz w:val="21"/>
          <w:szCs w:val="21"/>
        </w:rPr>
        <w:instrText xml:space="preserve"> TOC \c "</w:instrText>
      </w:r>
      <w:r w:rsidRPr="00863BBD">
        <w:rPr>
          <w:rFonts w:hint="eastAsia"/>
          <w:caps w:val="0"/>
          <w:sz w:val="21"/>
          <w:szCs w:val="21"/>
        </w:rPr>
        <w:instrText>图</w:instrText>
      </w:r>
      <w:r w:rsidRPr="00863BBD">
        <w:rPr>
          <w:caps w:val="0"/>
          <w:sz w:val="21"/>
          <w:szCs w:val="21"/>
        </w:rPr>
        <w:instrText xml:space="preserve">" </w:instrText>
      </w:r>
      <w:r w:rsidRPr="00BC62E2">
        <w:rPr>
          <w:caps w:val="0"/>
          <w:sz w:val="21"/>
          <w:szCs w:val="21"/>
        </w:rPr>
        <w:fldChar w:fldCharType="separate"/>
      </w:r>
      <w:r w:rsidR="00BC62E2" w:rsidRPr="00863BBD">
        <w:rPr>
          <w:rFonts w:hint="eastAsia"/>
          <w:caps w:val="0"/>
          <w:noProof/>
          <w:sz w:val="21"/>
          <w:szCs w:val="21"/>
        </w:rPr>
        <w:t>图</w:t>
      </w:r>
      <w:r w:rsidR="00BC62E2" w:rsidRPr="00863BBD">
        <w:rPr>
          <w:caps w:val="0"/>
          <w:noProof/>
          <w:sz w:val="21"/>
          <w:szCs w:val="21"/>
        </w:rPr>
        <w:t>1</w:t>
      </w:r>
      <w:r w:rsidR="00BC62E2" w:rsidRPr="00863BBD">
        <w:rPr>
          <w:rFonts w:hint="eastAsia"/>
          <w:caps w:val="0"/>
          <w:noProof/>
          <w:sz w:val="21"/>
          <w:szCs w:val="21"/>
        </w:rPr>
        <w:t>：硬件系统框架</w:t>
      </w:r>
      <w:r w:rsidR="00BC62E2" w:rsidRPr="00863BBD">
        <w:rPr>
          <w:caps w:val="0"/>
          <w:noProof/>
          <w:sz w:val="21"/>
          <w:szCs w:val="21"/>
        </w:rPr>
        <w:tab/>
      </w:r>
      <w:r w:rsidR="00BC62E2" w:rsidRPr="00863BBD">
        <w:rPr>
          <w:caps w:val="0"/>
          <w:noProof/>
          <w:sz w:val="21"/>
          <w:szCs w:val="21"/>
        </w:rPr>
        <w:fldChar w:fldCharType="begin"/>
      </w:r>
      <w:r w:rsidR="00BC62E2" w:rsidRPr="00863BBD">
        <w:rPr>
          <w:caps w:val="0"/>
          <w:noProof/>
          <w:sz w:val="21"/>
          <w:szCs w:val="21"/>
        </w:rPr>
        <w:instrText xml:space="preserve"> PAGEREF _Toc128236480 \h </w:instrText>
      </w:r>
      <w:r w:rsidR="00BC62E2" w:rsidRPr="00863BBD">
        <w:rPr>
          <w:caps w:val="0"/>
          <w:noProof/>
          <w:sz w:val="21"/>
          <w:szCs w:val="21"/>
        </w:rPr>
      </w:r>
      <w:r w:rsidR="00BC62E2" w:rsidRPr="00863BBD">
        <w:rPr>
          <w:caps w:val="0"/>
          <w:noProof/>
          <w:sz w:val="21"/>
          <w:szCs w:val="21"/>
        </w:rPr>
        <w:fldChar w:fldCharType="separate"/>
      </w:r>
      <w:r w:rsidR="00123DF9">
        <w:rPr>
          <w:caps w:val="0"/>
          <w:noProof/>
          <w:sz w:val="21"/>
          <w:szCs w:val="21"/>
        </w:rPr>
        <w:t>8</w:t>
      </w:r>
      <w:r w:rsidR="00BC62E2" w:rsidRPr="00863BBD">
        <w:rPr>
          <w:caps w:val="0"/>
          <w:noProof/>
          <w:sz w:val="21"/>
          <w:szCs w:val="21"/>
        </w:rPr>
        <w:fldChar w:fldCharType="end"/>
      </w:r>
    </w:p>
    <w:p w14:paraId="5642AD10" w14:textId="2F3B8201" w:rsidR="00BC62E2" w:rsidRPr="00863BBD" w:rsidRDefault="00BC62E2">
      <w:pPr>
        <w:pStyle w:val="afa"/>
        <w:tabs>
          <w:tab w:val="right" w:leader="dot" w:pos="9736"/>
        </w:tabs>
        <w:rPr>
          <w:caps w:val="0"/>
          <w:noProof/>
          <w:color w:val="auto"/>
          <w:sz w:val="21"/>
          <w:szCs w:val="21"/>
        </w:rPr>
      </w:pPr>
      <w:r w:rsidRPr="00863BBD">
        <w:rPr>
          <w:rFonts w:hint="eastAsia"/>
          <w:caps w:val="0"/>
          <w:noProof/>
          <w:sz w:val="21"/>
          <w:szCs w:val="21"/>
        </w:rPr>
        <w:t>图</w:t>
      </w:r>
      <w:r w:rsidRPr="00863BBD">
        <w:rPr>
          <w:caps w:val="0"/>
          <w:noProof/>
          <w:sz w:val="21"/>
          <w:szCs w:val="21"/>
        </w:rPr>
        <w:t>2</w:t>
      </w:r>
      <w:r w:rsidRPr="00863BBD">
        <w:rPr>
          <w:rFonts w:hint="eastAsia"/>
          <w:caps w:val="0"/>
          <w:noProof/>
          <w:sz w:val="21"/>
          <w:szCs w:val="21"/>
        </w:rPr>
        <w:t>：软件系统框架</w:t>
      </w:r>
      <w:r w:rsidRPr="00863BBD">
        <w:rPr>
          <w:caps w:val="0"/>
          <w:noProof/>
          <w:sz w:val="21"/>
          <w:szCs w:val="21"/>
        </w:rPr>
        <w:tab/>
      </w:r>
      <w:r w:rsidRPr="00863BBD">
        <w:rPr>
          <w:caps w:val="0"/>
          <w:noProof/>
          <w:sz w:val="21"/>
          <w:szCs w:val="21"/>
        </w:rPr>
        <w:fldChar w:fldCharType="begin"/>
      </w:r>
      <w:r w:rsidRPr="00863BBD">
        <w:rPr>
          <w:caps w:val="0"/>
          <w:noProof/>
          <w:sz w:val="21"/>
          <w:szCs w:val="21"/>
        </w:rPr>
        <w:instrText xml:space="preserve"> PAGEREF _Toc128236481 \h </w:instrText>
      </w:r>
      <w:r w:rsidRPr="00863BBD">
        <w:rPr>
          <w:caps w:val="0"/>
          <w:noProof/>
          <w:sz w:val="21"/>
          <w:szCs w:val="21"/>
        </w:rPr>
      </w:r>
      <w:r w:rsidRPr="00863BBD">
        <w:rPr>
          <w:caps w:val="0"/>
          <w:noProof/>
          <w:sz w:val="21"/>
          <w:szCs w:val="21"/>
        </w:rPr>
        <w:fldChar w:fldCharType="separate"/>
      </w:r>
      <w:r w:rsidR="00123DF9">
        <w:rPr>
          <w:caps w:val="0"/>
          <w:noProof/>
          <w:sz w:val="21"/>
          <w:szCs w:val="21"/>
        </w:rPr>
        <w:t>9</w:t>
      </w:r>
      <w:r w:rsidRPr="00863BBD">
        <w:rPr>
          <w:caps w:val="0"/>
          <w:noProof/>
          <w:sz w:val="21"/>
          <w:szCs w:val="21"/>
        </w:rPr>
        <w:fldChar w:fldCharType="end"/>
      </w:r>
    </w:p>
    <w:p w14:paraId="56F634AC" w14:textId="5D2AC976" w:rsidR="00BC62E2" w:rsidRPr="00863BBD" w:rsidRDefault="00BC62E2">
      <w:pPr>
        <w:pStyle w:val="afa"/>
        <w:tabs>
          <w:tab w:val="right" w:leader="dot" w:pos="9736"/>
        </w:tabs>
        <w:rPr>
          <w:caps w:val="0"/>
          <w:noProof/>
          <w:color w:val="auto"/>
          <w:sz w:val="21"/>
          <w:szCs w:val="21"/>
        </w:rPr>
      </w:pPr>
      <w:r w:rsidRPr="00863BBD">
        <w:rPr>
          <w:rFonts w:hint="eastAsia"/>
          <w:caps w:val="0"/>
          <w:noProof/>
          <w:sz w:val="21"/>
          <w:szCs w:val="21"/>
        </w:rPr>
        <w:t>图</w:t>
      </w:r>
      <w:r w:rsidRPr="00863BBD">
        <w:rPr>
          <w:caps w:val="0"/>
          <w:noProof/>
          <w:sz w:val="21"/>
          <w:szCs w:val="21"/>
        </w:rPr>
        <w:t>3</w:t>
      </w:r>
      <w:r w:rsidRPr="00863BBD">
        <w:rPr>
          <w:rFonts w:hint="eastAsia"/>
          <w:caps w:val="0"/>
          <w:noProof/>
          <w:sz w:val="21"/>
          <w:szCs w:val="21"/>
        </w:rPr>
        <w:t>：项目软件代码</w:t>
      </w:r>
      <w:r w:rsidRPr="00863BBD">
        <w:rPr>
          <w:caps w:val="0"/>
          <w:noProof/>
          <w:sz w:val="21"/>
          <w:szCs w:val="21"/>
        </w:rPr>
        <w:t>UML</w:t>
      </w:r>
      <w:r w:rsidRPr="00863BBD">
        <w:rPr>
          <w:rFonts w:hint="eastAsia"/>
          <w:caps w:val="0"/>
          <w:noProof/>
          <w:sz w:val="21"/>
          <w:szCs w:val="21"/>
        </w:rPr>
        <w:t>类图</w:t>
      </w:r>
      <w:r w:rsidRPr="00863BBD">
        <w:rPr>
          <w:caps w:val="0"/>
          <w:noProof/>
          <w:sz w:val="21"/>
          <w:szCs w:val="21"/>
        </w:rPr>
        <w:tab/>
      </w:r>
      <w:r w:rsidRPr="00863BBD">
        <w:rPr>
          <w:caps w:val="0"/>
          <w:noProof/>
          <w:sz w:val="21"/>
          <w:szCs w:val="21"/>
        </w:rPr>
        <w:fldChar w:fldCharType="begin"/>
      </w:r>
      <w:r w:rsidRPr="00863BBD">
        <w:rPr>
          <w:caps w:val="0"/>
          <w:noProof/>
          <w:sz w:val="21"/>
          <w:szCs w:val="21"/>
        </w:rPr>
        <w:instrText xml:space="preserve"> PAGEREF _Toc128236482 \h </w:instrText>
      </w:r>
      <w:r w:rsidRPr="00863BBD">
        <w:rPr>
          <w:caps w:val="0"/>
          <w:noProof/>
          <w:sz w:val="21"/>
          <w:szCs w:val="21"/>
        </w:rPr>
      </w:r>
      <w:r w:rsidRPr="00863BBD">
        <w:rPr>
          <w:caps w:val="0"/>
          <w:noProof/>
          <w:sz w:val="21"/>
          <w:szCs w:val="21"/>
        </w:rPr>
        <w:fldChar w:fldCharType="separate"/>
      </w:r>
      <w:r w:rsidR="00123DF9">
        <w:rPr>
          <w:caps w:val="0"/>
          <w:noProof/>
          <w:sz w:val="21"/>
          <w:szCs w:val="21"/>
        </w:rPr>
        <w:t>11</w:t>
      </w:r>
      <w:r w:rsidRPr="00863BBD">
        <w:rPr>
          <w:caps w:val="0"/>
          <w:noProof/>
          <w:sz w:val="21"/>
          <w:szCs w:val="21"/>
        </w:rPr>
        <w:fldChar w:fldCharType="end"/>
      </w:r>
    </w:p>
    <w:p w14:paraId="3E4F9FF9" w14:textId="3354D471" w:rsidR="00BC62E2" w:rsidRPr="00863BBD" w:rsidRDefault="00BC62E2">
      <w:pPr>
        <w:pStyle w:val="afa"/>
        <w:tabs>
          <w:tab w:val="right" w:leader="dot" w:pos="9736"/>
        </w:tabs>
        <w:rPr>
          <w:caps w:val="0"/>
          <w:noProof/>
          <w:color w:val="auto"/>
          <w:sz w:val="21"/>
          <w:szCs w:val="21"/>
        </w:rPr>
      </w:pPr>
      <w:r w:rsidRPr="00863BBD">
        <w:rPr>
          <w:rFonts w:hint="eastAsia"/>
          <w:caps w:val="0"/>
          <w:noProof/>
          <w:sz w:val="21"/>
          <w:szCs w:val="21"/>
        </w:rPr>
        <w:t>图</w:t>
      </w:r>
      <w:r w:rsidRPr="00863BBD">
        <w:rPr>
          <w:caps w:val="0"/>
          <w:noProof/>
          <w:sz w:val="21"/>
          <w:szCs w:val="21"/>
        </w:rPr>
        <w:t>4</w:t>
      </w:r>
      <w:r w:rsidRPr="00863BBD">
        <w:rPr>
          <w:rFonts w:hint="eastAsia"/>
          <w:caps w:val="0"/>
          <w:noProof/>
          <w:sz w:val="21"/>
          <w:szCs w:val="21"/>
        </w:rPr>
        <w:t>：</w:t>
      </w:r>
      <w:r w:rsidRPr="00863BBD">
        <w:rPr>
          <w:caps w:val="0"/>
          <w:noProof/>
          <w:sz w:val="21"/>
          <w:szCs w:val="21"/>
        </w:rPr>
        <w:t>EventMesh</w:t>
      </w:r>
      <w:r w:rsidRPr="00863BBD">
        <w:rPr>
          <w:rFonts w:hint="eastAsia"/>
          <w:caps w:val="0"/>
          <w:noProof/>
          <w:sz w:val="21"/>
          <w:szCs w:val="21"/>
        </w:rPr>
        <w:t>中间件流转原理图</w:t>
      </w:r>
      <w:r w:rsidRPr="00863BBD">
        <w:rPr>
          <w:caps w:val="0"/>
          <w:noProof/>
          <w:sz w:val="21"/>
          <w:szCs w:val="21"/>
        </w:rPr>
        <w:tab/>
      </w:r>
      <w:r w:rsidRPr="00863BBD">
        <w:rPr>
          <w:caps w:val="0"/>
          <w:noProof/>
          <w:sz w:val="21"/>
          <w:szCs w:val="21"/>
        </w:rPr>
        <w:fldChar w:fldCharType="begin"/>
      </w:r>
      <w:r w:rsidRPr="00863BBD">
        <w:rPr>
          <w:caps w:val="0"/>
          <w:noProof/>
          <w:sz w:val="21"/>
          <w:szCs w:val="21"/>
        </w:rPr>
        <w:instrText xml:space="preserve"> PAGEREF _Toc128236483 \h </w:instrText>
      </w:r>
      <w:r w:rsidRPr="00863BBD">
        <w:rPr>
          <w:caps w:val="0"/>
          <w:noProof/>
          <w:sz w:val="21"/>
          <w:szCs w:val="21"/>
        </w:rPr>
      </w:r>
      <w:r w:rsidRPr="00863BBD">
        <w:rPr>
          <w:caps w:val="0"/>
          <w:noProof/>
          <w:sz w:val="21"/>
          <w:szCs w:val="21"/>
        </w:rPr>
        <w:fldChar w:fldCharType="separate"/>
      </w:r>
      <w:r w:rsidR="00123DF9">
        <w:rPr>
          <w:caps w:val="0"/>
          <w:noProof/>
          <w:sz w:val="21"/>
          <w:szCs w:val="21"/>
        </w:rPr>
        <w:t>12</w:t>
      </w:r>
      <w:r w:rsidRPr="00863BBD">
        <w:rPr>
          <w:caps w:val="0"/>
          <w:noProof/>
          <w:sz w:val="21"/>
          <w:szCs w:val="21"/>
        </w:rPr>
        <w:fldChar w:fldCharType="end"/>
      </w:r>
    </w:p>
    <w:p w14:paraId="0FB8E61B" w14:textId="793CAA9A" w:rsidR="00BC62E2" w:rsidRPr="00863BBD" w:rsidRDefault="00BC62E2">
      <w:pPr>
        <w:pStyle w:val="afa"/>
        <w:tabs>
          <w:tab w:val="right" w:leader="dot" w:pos="9736"/>
        </w:tabs>
        <w:rPr>
          <w:caps w:val="0"/>
          <w:noProof/>
          <w:color w:val="auto"/>
          <w:sz w:val="21"/>
          <w:szCs w:val="21"/>
        </w:rPr>
      </w:pPr>
      <w:r w:rsidRPr="00863BBD">
        <w:rPr>
          <w:rFonts w:hint="eastAsia"/>
          <w:caps w:val="0"/>
          <w:noProof/>
          <w:sz w:val="21"/>
          <w:szCs w:val="21"/>
        </w:rPr>
        <w:t>图</w:t>
      </w:r>
      <w:r w:rsidRPr="00863BBD">
        <w:rPr>
          <w:caps w:val="0"/>
          <w:noProof/>
          <w:sz w:val="21"/>
          <w:szCs w:val="21"/>
        </w:rPr>
        <w:t>5</w:t>
      </w:r>
      <w:r w:rsidRPr="00863BBD">
        <w:rPr>
          <w:rFonts w:hint="eastAsia"/>
          <w:caps w:val="0"/>
          <w:noProof/>
          <w:sz w:val="21"/>
          <w:szCs w:val="21"/>
        </w:rPr>
        <w:t>：云喇叭系统初始化流程图</w:t>
      </w:r>
      <w:r w:rsidRPr="00863BBD">
        <w:rPr>
          <w:caps w:val="0"/>
          <w:noProof/>
          <w:sz w:val="21"/>
          <w:szCs w:val="21"/>
        </w:rPr>
        <w:tab/>
      </w:r>
      <w:r w:rsidRPr="00863BBD">
        <w:rPr>
          <w:caps w:val="0"/>
          <w:noProof/>
          <w:sz w:val="21"/>
          <w:szCs w:val="21"/>
        </w:rPr>
        <w:fldChar w:fldCharType="begin"/>
      </w:r>
      <w:r w:rsidRPr="00863BBD">
        <w:rPr>
          <w:caps w:val="0"/>
          <w:noProof/>
          <w:sz w:val="21"/>
          <w:szCs w:val="21"/>
        </w:rPr>
        <w:instrText xml:space="preserve"> PAGEREF _Toc128236484 \h </w:instrText>
      </w:r>
      <w:r w:rsidRPr="00863BBD">
        <w:rPr>
          <w:caps w:val="0"/>
          <w:noProof/>
          <w:sz w:val="21"/>
          <w:szCs w:val="21"/>
        </w:rPr>
      </w:r>
      <w:r w:rsidRPr="00863BBD">
        <w:rPr>
          <w:caps w:val="0"/>
          <w:noProof/>
          <w:sz w:val="21"/>
          <w:szCs w:val="21"/>
        </w:rPr>
        <w:fldChar w:fldCharType="separate"/>
      </w:r>
      <w:r w:rsidR="00123DF9">
        <w:rPr>
          <w:caps w:val="0"/>
          <w:noProof/>
          <w:sz w:val="21"/>
          <w:szCs w:val="21"/>
        </w:rPr>
        <w:t>25</w:t>
      </w:r>
      <w:r w:rsidRPr="00863BBD">
        <w:rPr>
          <w:caps w:val="0"/>
          <w:noProof/>
          <w:sz w:val="21"/>
          <w:szCs w:val="21"/>
        </w:rPr>
        <w:fldChar w:fldCharType="end"/>
      </w:r>
    </w:p>
    <w:p w14:paraId="43605AB2" w14:textId="22717FBE" w:rsidR="00BC62E2" w:rsidRPr="00863BBD" w:rsidRDefault="00BC62E2">
      <w:pPr>
        <w:pStyle w:val="afa"/>
        <w:tabs>
          <w:tab w:val="right" w:leader="dot" w:pos="9736"/>
        </w:tabs>
        <w:rPr>
          <w:caps w:val="0"/>
          <w:noProof/>
          <w:color w:val="auto"/>
          <w:sz w:val="21"/>
          <w:szCs w:val="21"/>
        </w:rPr>
      </w:pPr>
      <w:r w:rsidRPr="00863BBD">
        <w:rPr>
          <w:rFonts w:hint="eastAsia"/>
          <w:caps w:val="0"/>
          <w:noProof/>
          <w:sz w:val="21"/>
          <w:szCs w:val="21"/>
        </w:rPr>
        <w:t>图</w:t>
      </w:r>
      <w:r w:rsidRPr="00863BBD">
        <w:rPr>
          <w:caps w:val="0"/>
          <w:noProof/>
          <w:sz w:val="21"/>
          <w:szCs w:val="21"/>
        </w:rPr>
        <w:t>6</w:t>
      </w:r>
      <w:r w:rsidRPr="00863BBD">
        <w:rPr>
          <w:rFonts w:hint="eastAsia"/>
          <w:caps w:val="0"/>
          <w:noProof/>
          <w:sz w:val="21"/>
          <w:szCs w:val="21"/>
        </w:rPr>
        <w:t>：</w:t>
      </w:r>
      <w:r w:rsidRPr="00863BBD">
        <w:rPr>
          <w:rFonts w:hint="eastAsia"/>
          <w:caps w:val="0"/>
          <w:noProof/>
          <w:color w:val="404040" w:themeColor="text1" w:themeTint="BF"/>
          <w:sz w:val="21"/>
          <w:szCs w:val="21"/>
        </w:rPr>
        <w:t>业务流程图</w:t>
      </w:r>
      <w:r w:rsidRPr="00863BBD">
        <w:rPr>
          <w:caps w:val="0"/>
          <w:noProof/>
          <w:sz w:val="21"/>
          <w:szCs w:val="21"/>
        </w:rPr>
        <w:tab/>
      </w:r>
      <w:r w:rsidRPr="00863BBD">
        <w:rPr>
          <w:caps w:val="0"/>
          <w:noProof/>
          <w:sz w:val="21"/>
          <w:szCs w:val="21"/>
        </w:rPr>
        <w:fldChar w:fldCharType="begin"/>
      </w:r>
      <w:r w:rsidRPr="00863BBD">
        <w:rPr>
          <w:caps w:val="0"/>
          <w:noProof/>
          <w:sz w:val="21"/>
          <w:szCs w:val="21"/>
        </w:rPr>
        <w:instrText xml:space="preserve"> PAGEREF _Toc128236485 \h </w:instrText>
      </w:r>
      <w:r w:rsidRPr="00863BBD">
        <w:rPr>
          <w:caps w:val="0"/>
          <w:noProof/>
          <w:sz w:val="21"/>
          <w:szCs w:val="21"/>
        </w:rPr>
      </w:r>
      <w:r w:rsidRPr="00863BBD">
        <w:rPr>
          <w:caps w:val="0"/>
          <w:noProof/>
          <w:sz w:val="21"/>
          <w:szCs w:val="21"/>
        </w:rPr>
        <w:fldChar w:fldCharType="separate"/>
      </w:r>
      <w:r w:rsidR="00123DF9">
        <w:rPr>
          <w:caps w:val="0"/>
          <w:noProof/>
          <w:sz w:val="21"/>
          <w:szCs w:val="21"/>
        </w:rPr>
        <w:t>26</w:t>
      </w:r>
      <w:r w:rsidRPr="00863BBD">
        <w:rPr>
          <w:caps w:val="0"/>
          <w:noProof/>
          <w:sz w:val="21"/>
          <w:szCs w:val="21"/>
        </w:rPr>
        <w:fldChar w:fldCharType="end"/>
      </w:r>
    </w:p>
    <w:p w14:paraId="40B92A32" w14:textId="77777777" w:rsidR="006748F3" w:rsidRPr="00BC62E2" w:rsidRDefault="00000000">
      <w:pPr>
        <w:rPr>
          <w:szCs w:val="21"/>
        </w:rPr>
      </w:pPr>
      <w:r w:rsidRPr="00BC62E2">
        <w:rPr>
          <w:szCs w:val="21"/>
        </w:rPr>
        <w:fldChar w:fldCharType="end"/>
      </w:r>
    </w:p>
    <w:p w14:paraId="50A018A6" w14:textId="77777777" w:rsidR="006748F3" w:rsidRDefault="006748F3">
      <w:pPr>
        <w:pStyle w:val="1"/>
        <w:spacing w:before="120" w:after="120"/>
        <w:rPr>
          <w:sz w:val="28"/>
          <w:szCs w:val="28"/>
          <w:lang w:val="en-GB"/>
        </w:rPr>
        <w:sectPr w:rsidR="006748F3">
          <w:pgSz w:w="11906" w:h="16838"/>
          <w:pgMar w:top="1440" w:right="1080" w:bottom="1440" w:left="1080" w:header="454" w:footer="0" w:gutter="0"/>
          <w:cols w:space="425"/>
          <w:docGrid w:type="lines" w:linePitch="312"/>
        </w:sectPr>
      </w:pPr>
      <w:bookmarkStart w:id="26" w:name="_Toc343520017"/>
      <w:bookmarkStart w:id="27" w:name="_Toc370828280"/>
    </w:p>
    <w:p w14:paraId="28DE7704" w14:textId="77777777" w:rsidR="006748F3" w:rsidRDefault="00000000">
      <w:pPr>
        <w:pStyle w:val="QL-1"/>
      </w:pPr>
      <w:bookmarkStart w:id="28" w:name="_Toc120203532"/>
      <w:bookmarkStart w:id="29" w:name="_Toc128236517"/>
      <w:bookmarkEnd w:id="26"/>
      <w:bookmarkEnd w:id="27"/>
      <w:r>
        <w:rPr>
          <w:rFonts w:hint="eastAsia"/>
        </w:rPr>
        <w:lastRenderedPageBreak/>
        <w:t>前言</w:t>
      </w:r>
      <w:bookmarkEnd w:id="28"/>
      <w:bookmarkEnd w:id="29"/>
    </w:p>
    <w:p w14:paraId="79889EB4" w14:textId="77777777" w:rsidR="006748F3" w:rsidRDefault="006748F3"/>
    <w:p w14:paraId="093D5FD2" w14:textId="5A23CD51" w:rsidR="006748F3" w:rsidRDefault="00000000">
      <w:pPr>
        <w:ind w:firstLineChars="200" w:firstLine="420"/>
        <w:rPr>
          <w:color w:val="404040" w:themeColor="text1" w:themeTint="BF"/>
        </w:rPr>
      </w:pPr>
      <w:r>
        <w:rPr>
          <w:rFonts w:hint="eastAsia"/>
        </w:rPr>
        <w:t>本文档主要描述移远通信</w:t>
      </w:r>
      <w:r>
        <w:rPr>
          <w:rFonts w:hint="eastAsia"/>
        </w:rPr>
        <w:t>QuecPython</w:t>
      </w:r>
      <w:r>
        <w:rPr>
          <w:rFonts w:hint="eastAsia"/>
        </w:rPr>
        <w:t>云喇叭软件设计框架，</w:t>
      </w:r>
      <w:r>
        <w:rPr>
          <w:rFonts w:hint="eastAsia"/>
          <w:color w:val="404040" w:themeColor="text1" w:themeTint="BF"/>
        </w:rPr>
        <w:t>包含软硬件系统框架、关键组件功能描述、系统初始化流程和业务流程的介绍以及功能示例，方便用户快速了解</w:t>
      </w:r>
      <w:r>
        <w:rPr>
          <w:rFonts w:hint="eastAsia"/>
        </w:rPr>
        <w:t>QuecPytho</w:t>
      </w:r>
      <w:r>
        <w:rPr>
          <w:rFonts w:hint="eastAsia"/>
          <w:color w:val="404040" w:themeColor="text1" w:themeTint="BF"/>
        </w:rPr>
        <w:t>云喇叭的整体架构与功能。</w:t>
      </w:r>
    </w:p>
    <w:p w14:paraId="1291BBA8" w14:textId="77777777" w:rsidR="006748F3" w:rsidRDefault="006748F3">
      <w:pPr>
        <w:ind w:firstLineChars="200" w:firstLine="420"/>
      </w:pPr>
    </w:p>
    <w:p w14:paraId="7BD8D0A1" w14:textId="77777777" w:rsidR="006748F3" w:rsidRDefault="00000000">
      <w:pPr>
        <w:pStyle w:val="Quectel2"/>
        <w:numPr>
          <w:ilvl w:val="1"/>
          <w:numId w:val="2"/>
        </w:numPr>
        <w:ind w:left="600" w:hanging="600"/>
      </w:pPr>
      <w:bookmarkStart w:id="30" w:name="_Toc126138852"/>
      <w:bookmarkStart w:id="31" w:name="_Toc105400517"/>
      <w:bookmarkStart w:id="32" w:name="_Toc128236518"/>
      <w:bookmarkStart w:id="33" w:name="_Hlk125984689"/>
      <w:r>
        <w:rPr>
          <w:rFonts w:hint="eastAsia"/>
        </w:rPr>
        <w:t>适用模块</w:t>
      </w:r>
      <w:bookmarkEnd w:id="30"/>
      <w:bookmarkEnd w:id="31"/>
      <w:bookmarkEnd w:id="32"/>
    </w:p>
    <w:p w14:paraId="47C89DF5" w14:textId="77777777" w:rsidR="006748F3" w:rsidRDefault="006748F3"/>
    <w:p w14:paraId="7660A860" w14:textId="43AA7E1D" w:rsidR="006748F3" w:rsidRDefault="00000000" w:rsidP="00290BC4">
      <w:pPr>
        <w:pStyle w:val="a6"/>
      </w:pPr>
      <w:bookmarkStart w:id="34" w:name="_Toc125988002"/>
      <w:bookmarkStart w:id="35" w:name="_Toc128236502"/>
      <w:r>
        <w:t>表</w:t>
      </w:r>
      <w:r>
        <w:fldChar w:fldCharType="begin"/>
      </w:r>
      <w:r>
        <w:instrText xml:space="preserve"> SEQ </w:instrText>
      </w:r>
      <w:r>
        <w:instrText>表</w:instrText>
      </w:r>
      <w:r>
        <w:instrText xml:space="preserve"> \* ARABIC </w:instrText>
      </w:r>
      <w:r>
        <w:fldChar w:fldCharType="separate"/>
      </w:r>
      <w:r w:rsidR="00123DF9">
        <w:rPr>
          <w:noProof/>
        </w:rPr>
        <w:t>1</w:t>
      </w:r>
      <w:r>
        <w:fldChar w:fldCharType="end"/>
      </w:r>
      <w:r>
        <w:t>：适用模块</w:t>
      </w:r>
      <w:bookmarkEnd w:id="34"/>
      <w:bookmarkEnd w:id="35"/>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4A0" w:firstRow="1" w:lastRow="0" w:firstColumn="1" w:lastColumn="0" w:noHBand="0" w:noVBand="1"/>
      </w:tblPr>
      <w:tblGrid>
        <w:gridCol w:w="2904"/>
        <w:gridCol w:w="6950"/>
      </w:tblGrid>
      <w:tr w:rsidR="006748F3" w14:paraId="0B1DC43C" w14:textId="77777777" w:rsidTr="00290BC4">
        <w:trPr>
          <w:trHeight w:val="510"/>
        </w:trPr>
        <w:tc>
          <w:tcPr>
            <w:tcW w:w="2904" w:type="dxa"/>
            <w:shd w:val="pct15" w:color="auto" w:fill="auto"/>
            <w:tcMar>
              <w:top w:w="11" w:type="dxa"/>
              <w:bottom w:w="11" w:type="dxa"/>
            </w:tcMar>
            <w:vAlign w:val="center"/>
          </w:tcPr>
          <w:p w14:paraId="75286C0C" w14:textId="77777777" w:rsidR="006748F3" w:rsidRDefault="00000000">
            <w:pPr>
              <w:rPr>
                <w:b/>
                <w:bCs/>
              </w:rPr>
            </w:pPr>
            <w:r>
              <w:rPr>
                <w:rFonts w:hint="eastAsia"/>
                <w:b/>
                <w:bCs/>
              </w:rPr>
              <w:t>模块系列</w:t>
            </w:r>
          </w:p>
        </w:tc>
        <w:tc>
          <w:tcPr>
            <w:tcW w:w="6950" w:type="dxa"/>
            <w:shd w:val="pct15" w:color="auto" w:fill="auto"/>
            <w:tcMar>
              <w:top w:w="11" w:type="dxa"/>
              <w:bottom w:w="11" w:type="dxa"/>
            </w:tcMar>
            <w:vAlign w:val="center"/>
          </w:tcPr>
          <w:p w14:paraId="2AC60E42" w14:textId="77777777" w:rsidR="006748F3" w:rsidRDefault="00000000">
            <w:pPr>
              <w:rPr>
                <w:b/>
                <w:bCs/>
              </w:rPr>
            </w:pPr>
            <w:r>
              <w:rPr>
                <w:rFonts w:hint="eastAsia"/>
                <w:b/>
                <w:bCs/>
              </w:rPr>
              <w:t>模块</w:t>
            </w:r>
          </w:p>
        </w:tc>
      </w:tr>
      <w:tr w:rsidR="006748F3" w14:paraId="0E7F7C83" w14:textId="77777777">
        <w:trPr>
          <w:trHeight w:val="510"/>
        </w:trPr>
        <w:tc>
          <w:tcPr>
            <w:tcW w:w="2904" w:type="dxa"/>
            <w:vMerge w:val="restart"/>
            <w:shd w:val="clear" w:color="auto" w:fill="auto"/>
            <w:tcMar>
              <w:top w:w="11" w:type="dxa"/>
              <w:bottom w:w="11" w:type="dxa"/>
            </w:tcMar>
            <w:vAlign w:val="center"/>
          </w:tcPr>
          <w:p w14:paraId="0FFDE580" w14:textId="77777777" w:rsidR="006748F3" w:rsidRDefault="00000000">
            <w:pPr>
              <w:ind w:left="210" w:hangingChars="100" w:hanging="210"/>
              <w:jc w:val="left"/>
            </w:pPr>
            <w:r>
              <w:rPr>
                <w:rFonts w:hint="eastAsia"/>
              </w:rPr>
              <w:t>L</w:t>
            </w:r>
            <w:r>
              <w:t>TE S</w:t>
            </w:r>
            <w:r>
              <w:rPr>
                <w:rFonts w:hint="eastAsia"/>
              </w:rPr>
              <w:t>tandard</w:t>
            </w:r>
          </w:p>
        </w:tc>
        <w:tc>
          <w:tcPr>
            <w:tcW w:w="6950" w:type="dxa"/>
            <w:shd w:val="clear" w:color="auto" w:fill="auto"/>
            <w:tcMar>
              <w:top w:w="11" w:type="dxa"/>
              <w:bottom w:w="11" w:type="dxa"/>
            </w:tcMar>
            <w:vAlign w:val="center"/>
          </w:tcPr>
          <w:p w14:paraId="1A5A1FB7" w14:textId="77777777" w:rsidR="006748F3" w:rsidRDefault="00000000">
            <w:pPr>
              <w:jc w:val="left"/>
            </w:pPr>
            <w:r>
              <w:rPr>
                <w:rFonts w:eastAsia="等线" w:hint="eastAsia"/>
                <w:szCs w:val="21"/>
              </w:rPr>
              <w:t>E</w:t>
            </w:r>
            <w:r>
              <w:rPr>
                <w:rFonts w:eastAsia="等线"/>
                <w:szCs w:val="21"/>
              </w:rPr>
              <w:t>C21</w:t>
            </w:r>
            <w:r>
              <w:rPr>
                <w:rFonts w:eastAsia="等线" w:hint="eastAsia"/>
                <w:szCs w:val="21"/>
              </w:rPr>
              <w:t>-</w:t>
            </w:r>
            <w:r>
              <w:rPr>
                <w:rFonts w:eastAsia="等线"/>
                <w:szCs w:val="21"/>
              </w:rPr>
              <w:t>AUX</w:t>
            </w:r>
          </w:p>
        </w:tc>
      </w:tr>
      <w:tr w:rsidR="006748F3" w14:paraId="148F6788" w14:textId="77777777">
        <w:trPr>
          <w:trHeight w:val="510"/>
        </w:trPr>
        <w:tc>
          <w:tcPr>
            <w:tcW w:w="2904" w:type="dxa"/>
            <w:vMerge/>
            <w:shd w:val="clear" w:color="auto" w:fill="auto"/>
            <w:tcMar>
              <w:top w:w="11" w:type="dxa"/>
              <w:bottom w:w="11" w:type="dxa"/>
            </w:tcMar>
            <w:vAlign w:val="center"/>
          </w:tcPr>
          <w:p w14:paraId="4BD85693"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457E2CF4" w14:textId="77777777" w:rsidR="006748F3" w:rsidRDefault="00000000">
            <w:pPr>
              <w:jc w:val="left"/>
            </w:pPr>
            <w:r>
              <w:t>EC800G</w:t>
            </w:r>
            <w:r>
              <w:rPr>
                <w:rFonts w:hint="eastAsia"/>
              </w:rPr>
              <w:t>-</w:t>
            </w:r>
            <w:r>
              <w:t>CN</w:t>
            </w:r>
          </w:p>
        </w:tc>
      </w:tr>
      <w:tr w:rsidR="006748F3" w14:paraId="2E97B6D8" w14:textId="77777777">
        <w:trPr>
          <w:trHeight w:val="510"/>
        </w:trPr>
        <w:tc>
          <w:tcPr>
            <w:tcW w:w="2904" w:type="dxa"/>
            <w:vMerge/>
            <w:shd w:val="clear" w:color="auto" w:fill="auto"/>
            <w:tcMar>
              <w:top w:w="11" w:type="dxa"/>
              <w:bottom w:w="11" w:type="dxa"/>
            </w:tcMar>
            <w:vAlign w:val="center"/>
          </w:tcPr>
          <w:p w14:paraId="5C838C8B"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3DB39CEB" w14:textId="77777777" w:rsidR="006748F3" w:rsidRDefault="00000000">
            <w:pPr>
              <w:jc w:val="left"/>
              <w:rPr>
                <w:rFonts w:eastAsia="等线"/>
                <w:szCs w:val="21"/>
              </w:rPr>
            </w:pPr>
            <w:r>
              <w:t>EC200U</w:t>
            </w:r>
            <w:r>
              <w:rPr>
                <w:rFonts w:hint="eastAsia"/>
              </w:rPr>
              <w:t>系列</w:t>
            </w:r>
          </w:p>
        </w:tc>
      </w:tr>
      <w:tr w:rsidR="006748F3" w14:paraId="2E217C6C" w14:textId="77777777">
        <w:trPr>
          <w:trHeight w:val="510"/>
        </w:trPr>
        <w:tc>
          <w:tcPr>
            <w:tcW w:w="2904" w:type="dxa"/>
            <w:vMerge/>
            <w:shd w:val="clear" w:color="auto" w:fill="auto"/>
            <w:tcMar>
              <w:top w:w="11" w:type="dxa"/>
              <w:bottom w:w="11" w:type="dxa"/>
            </w:tcMar>
            <w:vAlign w:val="center"/>
          </w:tcPr>
          <w:p w14:paraId="0D4E3D49"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0D91D192" w14:textId="77777777" w:rsidR="006748F3" w:rsidRDefault="00000000">
            <w:pPr>
              <w:jc w:val="left"/>
              <w:rPr>
                <w:rFonts w:eastAsia="等线"/>
                <w:szCs w:val="21"/>
              </w:rPr>
            </w:pPr>
            <w:r>
              <w:t>EC600U</w:t>
            </w:r>
            <w:r>
              <w:rPr>
                <w:rFonts w:hint="eastAsia"/>
              </w:rPr>
              <w:t>系列</w:t>
            </w:r>
          </w:p>
        </w:tc>
      </w:tr>
      <w:tr w:rsidR="006748F3" w14:paraId="798A9563" w14:textId="77777777">
        <w:trPr>
          <w:trHeight w:val="510"/>
        </w:trPr>
        <w:tc>
          <w:tcPr>
            <w:tcW w:w="2904" w:type="dxa"/>
            <w:vMerge/>
            <w:shd w:val="clear" w:color="auto" w:fill="auto"/>
            <w:tcMar>
              <w:top w:w="11" w:type="dxa"/>
              <w:bottom w:w="11" w:type="dxa"/>
            </w:tcMar>
            <w:vAlign w:val="center"/>
          </w:tcPr>
          <w:p w14:paraId="55AEFF6B"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358990F3" w14:textId="77777777" w:rsidR="006748F3" w:rsidRDefault="00000000">
            <w:pPr>
              <w:jc w:val="left"/>
            </w:pPr>
            <w:r>
              <w:t>EG915U</w:t>
            </w:r>
            <w:r>
              <w:rPr>
                <w:rFonts w:hint="eastAsia"/>
              </w:rPr>
              <w:t>系列</w:t>
            </w:r>
          </w:p>
        </w:tc>
      </w:tr>
      <w:tr w:rsidR="006748F3" w14:paraId="2E67C381" w14:textId="77777777">
        <w:trPr>
          <w:trHeight w:val="510"/>
        </w:trPr>
        <w:tc>
          <w:tcPr>
            <w:tcW w:w="2904" w:type="dxa"/>
            <w:vMerge/>
            <w:shd w:val="clear" w:color="auto" w:fill="auto"/>
            <w:tcMar>
              <w:top w:w="11" w:type="dxa"/>
              <w:bottom w:w="11" w:type="dxa"/>
            </w:tcMar>
            <w:vAlign w:val="center"/>
          </w:tcPr>
          <w:p w14:paraId="5491F25F"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7E0C06A4" w14:textId="77777777" w:rsidR="006748F3" w:rsidRDefault="00000000">
            <w:pPr>
              <w:jc w:val="left"/>
            </w:pPr>
            <w:r>
              <w:rPr>
                <w:rFonts w:eastAsia="等线" w:hint="eastAsia"/>
                <w:szCs w:val="21"/>
              </w:rPr>
              <w:t>E</w:t>
            </w:r>
            <w:r>
              <w:rPr>
                <w:rFonts w:eastAsia="等线"/>
                <w:szCs w:val="21"/>
              </w:rPr>
              <w:t>C200A</w:t>
            </w:r>
            <w:r>
              <w:rPr>
                <w:rFonts w:hint="eastAsia"/>
              </w:rPr>
              <w:t>系列</w:t>
            </w:r>
          </w:p>
        </w:tc>
      </w:tr>
      <w:tr w:rsidR="006748F3" w14:paraId="0DD84CF4" w14:textId="77777777">
        <w:trPr>
          <w:trHeight w:val="510"/>
        </w:trPr>
        <w:tc>
          <w:tcPr>
            <w:tcW w:w="2904" w:type="dxa"/>
            <w:vMerge/>
            <w:shd w:val="clear" w:color="auto" w:fill="auto"/>
            <w:tcMar>
              <w:top w:w="11" w:type="dxa"/>
              <w:bottom w:w="11" w:type="dxa"/>
            </w:tcMar>
            <w:vAlign w:val="center"/>
          </w:tcPr>
          <w:p w14:paraId="5DC40481"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43ED9E22" w14:textId="77777777" w:rsidR="006748F3" w:rsidRDefault="00000000">
            <w:pPr>
              <w:jc w:val="left"/>
              <w:rPr>
                <w:rFonts w:eastAsia="等线"/>
                <w:szCs w:val="21"/>
              </w:rPr>
            </w:pPr>
            <w:r>
              <w:rPr>
                <w:rFonts w:eastAsia="等线" w:hint="eastAsia"/>
                <w:szCs w:val="21"/>
              </w:rPr>
              <w:t>E</w:t>
            </w:r>
            <w:r>
              <w:rPr>
                <w:rFonts w:eastAsia="等线"/>
                <w:szCs w:val="21"/>
              </w:rPr>
              <w:t>C600M</w:t>
            </w:r>
            <w:r>
              <w:rPr>
                <w:rFonts w:eastAsia="等线" w:hint="eastAsia"/>
                <w:szCs w:val="21"/>
              </w:rPr>
              <w:t>-</w:t>
            </w:r>
            <w:r>
              <w:rPr>
                <w:rFonts w:eastAsia="等线"/>
                <w:szCs w:val="21"/>
              </w:rPr>
              <w:t>CN</w:t>
            </w:r>
          </w:p>
        </w:tc>
      </w:tr>
      <w:tr w:rsidR="006748F3" w14:paraId="2DF93E25" w14:textId="77777777">
        <w:trPr>
          <w:trHeight w:val="510"/>
        </w:trPr>
        <w:tc>
          <w:tcPr>
            <w:tcW w:w="2904" w:type="dxa"/>
            <w:vMerge/>
            <w:shd w:val="clear" w:color="auto" w:fill="auto"/>
            <w:tcMar>
              <w:top w:w="11" w:type="dxa"/>
              <w:bottom w:w="11" w:type="dxa"/>
            </w:tcMar>
            <w:vAlign w:val="center"/>
          </w:tcPr>
          <w:p w14:paraId="3E0CF4DF"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121AECC0" w14:textId="77777777" w:rsidR="006748F3" w:rsidRDefault="00000000">
            <w:pPr>
              <w:jc w:val="left"/>
              <w:rPr>
                <w:rFonts w:eastAsia="等线"/>
                <w:szCs w:val="21"/>
              </w:rPr>
            </w:pPr>
            <w:r>
              <w:rPr>
                <w:rFonts w:eastAsia="等线" w:hint="eastAsia"/>
                <w:szCs w:val="21"/>
              </w:rPr>
              <w:t>E</w:t>
            </w:r>
            <w:r>
              <w:rPr>
                <w:rFonts w:eastAsia="等线"/>
                <w:szCs w:val="21"/>
              </w:rPr>
              <w:t>C800M-CN</w:t>
            </w:r>
          </w:p>
        </w:tc>
      </w:tr>
      <w:tr w:rsidR="006748F3" w14:paraId="0CE7DDDE" w14:textId="77777777">
        <w:trPr>
          <w:trHeight w:val="510"/>
        </w:trPr>
        <w:tc>
          <w:tcPr>
            <w:tcW w:w="2904" w:type="dxa"/>
            <w:vMerge/>
            <w:shd w:val="clear" w:color="auto" w:fill="auto"/>
            <w:tcMar>
              <w:top w:w="11" w:type="dxa"/>
              <w:bottom w:w="11" w:type="dxa"/>
            </w:tcMar>
            <w:vAlign w:val="center"/>
          </w:tcPr>
          <w:p w14:paraId="4DD1D45A"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05CC6268" w14:textId="77777777" w:rsidR="006748F3" w:rsidRDefault="00000000">
            <w:pPr>
              <w:jc w:val="left"/>
              <w:rPr>
                <w:rFonts w:eastAsia="等线"/>
                <w:szCs w:val="21"/>
              </w:rPr>
            </w:pPr>
            <w:r>
              <w:rPr>
                <w:rFonts w:eastAsia="等线" w:hint="eastAsia"/>
                <w:szCs w:val="21"/>
              </w:rPr>
              <w:t>E</w:t>
            </w:r>
            <w:r>
              <w:rPr>
                <w:rFonts w:eastAsia="等线"/>
                <w:szCs w:val="21"/>
              </w:rPr>
              <w:t>C800N-CN</w:t>
            </w:r>
          </w:p>
        </w:tc>
      </w:tr>
      <w:tr w:rsidR="006748F3" w14:paraId="3A2FAD4A" w14:textId="77777777">
        <w:trPr>
          <w:trHeight w:val="510"/>
        </w:trPr>
        <w:tc>
          <w:tcPr>
            <w:tcW w:w="2904" w:type="dxa"/>
            <w:vMerge/>
            <w:shd w:val="clear" w:color="auto" w:fill="auto"/>
            <w:tcMar>
              <w:top w:w="11" w:type="dxa"/>
              <w:bottom w:w="11" w:type="dxa"/>
            </w:tcMar>
            <w:vAlign w:val="center"/>
          </w:tcPr>
          <w:p w14:paraId="363735F6"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7F1DED90" w14:textId="77777777" w:rsidR="006748F3" w:rsidRDefault="00000000">
            <w:pPr>
              <w:jc w:val="left"/>
              <w:rPr>
                <w:rFonts w:eastAsia="等线"/>
                <w:szCs w:val="21"/>
              </w:rPr>
            </w:pPr>
            <w:r>
              <w:rPr>
                <w:rFonts w:eastAsia="等线" w:hint="eastAsia"/>
                <w:szCs w:val="21"/>
              </w:rPr>
              <w:t>E</w:t>
            </w:r>
            <w:r>
              <w:rPr>
                <w:rFonts w:eastAsia="等线"/>
                <w:szCs w:val="21"/>
              </w:rPr>
              <w:t>C600N-CN</w:t>
            </w:r>
          </w:p>
        </w:tc>
      </w:tr>
      <w:tr w:rsidR="006748F3" w14:paraId="6291CE91" w14:textId="77777777">
        <w:trPr>
          <w:trHeight w:val="510"/>
        </w:trPr>
        <w:tc>
          <w:tcPr>
            <w:tcW w:w="2904" w:type="dxa"/>
            <w:shd w:val="clear" w:color="auto" w:fill="auto"/>
            <w:tcMar>
              <w:top w:w="11" w:type="dxa"/>
              <w:bottom w:w="11" w:type="dxa"/>
            </w:tcMar>
            <w:vAlign w:val="center"/>
          </w:tcPr>
          <w:p w14:paraId="5217D303" w14:textId="77777777" w:rsidR="006748F3" w:rsidRDefault="00000000">
            <w:pPr>
              <w:ind w:left="210" w:hangingChars="100" w:hanging="210"/>
              <w:jc w:val="left"/>
            </w:pPr>
            <w:r>
              <w:rPr>
                <w:rFonts w:hint="eastAsia"/>
              </w:rPr>
              <w:t>N</w:t>
            </w:r>
            <w:r>
              <w:t>B-I</w:t>
            </w:r>
            <w:r>
              <w:rPr>
                <w:rFonts w:hint="eastAsia"/>
              </w:rPr>
              <w:t>o</w:t>
            </w:r>
            <w:r>
              <w:t>T</w:t>
            </w:r>
          </w:p>
        </w:tc>
        <w:tc>
          <w:tcPr>
            <w:tcW w:w="6950" w:type="dxa"/>
            <w:shd w:val="clear" w:color="auto" w:fill="auto"/>
            <w:tcMar>
              <w:top w:w="11" w:type="dxa"/>
              <w:bottom w:w="11" w:type="dxa"/>
            </w:tcMar>
            <w:vAlign w:val="center"/>
          </w:tcPr>
          <w:p w14:paraId="7706FFD7" w14:textId="77777777" w:rsidR="006748F3" w:rsidRDefault="00000000">
            <w:r>
              <w:t>BC25</w:t>
            </w:r>
            <w:r>
              <w:rPr>
                <w:rFonts w:hint="eastAsia"/>
              </w:rPr>
              <w:t>系列</w:t>
            </w:r>
          </w:p>
        </w:tc>
      </w:tr>
      <w:tr w:rsidR="006748F3" w14:paraId="6A126390" w14:textId="77777777">
        <w:trPr>
          <w:trHeight w:val="510"/>
        </w:trPr>
        <w:tc>
          <w:tcPr>
            <w:tcW w:w="2904" w:type="dxa"/>
            <w:vMerge w:val="restart"/>
            <w:shd w:val="clear" w:color="auto" w:fill="auto"/>
            <w:tcMar>
              <w:top w:w="11" w:type="dxa"/>
              <w:bottom w:w="11" w:type="dxa"/>
            </w:tcMar>
            <w:vAlign w:val="center"/>
          </w:tcPr>
          <w:p w14:paraId="0EAE8D6F" w14:textId="77777777" w:rsidR="006748F3" w:rsidRDefault="00000000">
            <w:pPr>
              <w:ind w:left="210" w:hangingChars="100" w:hanging="210"/>
              <w:jc w:val="left"/>
            </w:pPr>
            <w:r>
              <w:rPr>
                <w:rFonts w:hint="eastAsia"/>
              </w:rPr>
              <w:t>L</w:t>
            </w:r>
            <w:r>
              <w:t>PWA</w:t>
            </w:r>
          </w:p>
        </w:tc>
        <w:tc>
          <w:tcPr>
            <w:tcW w:w="6950" w:type="dxa"/>
            <w:shd w:val="clear" w:color="auto" w:fill="auto"/>
            <w:tcMar>
              <w:top w:w="11" w:type="dxa"/>
              <w:bottom w:w="11" w:type="dxa"/>
            </w:tcMar>
            <w:vAlign w:val="center"/>
          </w:tcPr>
          <w:p w14:paraId="59749F5C" w14:textId="77777777" w:rsidR="006748F3" w:rsidRDefault="00000000">
            <w:r>
              <w:t>BG95</w:t>
            </w:r>
            <w:r>
              <w:rPr>
                <w:rFonts w:hint="eastAsia"/>
              </w:rPr>
              <w:t>系列</w:t>
            </w:r>
          </w:p>
        </w:tc>
      </w:tr>
      <w:tr w:rsidR="006748F3" w14:paraId="3EEB4B9C" w14:textId="77777777">
        <w:trPr>
          <w:trHeight w:val="510"/>
        </w:trPr>
        <w:tc>
          <w:tcPr>
            <w:tcW w:w="2904" w:type="dxa"/>
            <w:vMerge/>
            <w:shd w:val="clear" w:color="auto" w:fill="auto"/>
            <w:tcMar>
              <w:top w:w="11" w:type="dxa"/>
              <w:bottom w:w="11" w:type="dxa"/>
            </w:tcMar>
            <w:vAlign w:val="center"/>
          </w:tcPr>
          <w:p w14:paraId="5E826EAA" w14:textId="77777777" w:rsidR="006748F3" w:rsidRDefault="006748F3">
            <w:pPr>
              <w:ind w:left="210" w:hangingChars="100" w:hanging="210"/>
              <w:jc w:val="left"/>
            </w:pPr>
          </w:p>
        </w:tc>
        <w:tc>
          <w:tcPr>
            <w:tcW w:w="6950" w:type="dxa"/>
            <w:shd w:val="clear" w:color="auto" w:fill="auto"/>
            <w:tcMar>
              <w:top w:w="11" w:type="dxa"/>
              <w:bottom w:w="11" w:type="dxa"/>
            </w:tcMar>
            <w:vAlign w:val="center"/>
          </w:tcPr>
          <w:p w14:paraId="4CDC6A6A" w14:textId="77777777" w:rsidR="006748F3" w:rsidRDefault="00000000">
            <w:r>
              <w:rPr>
                <w:rFonts w:hint="eastAsia"/>
              </w:rPr>
              <w:t>B</w:t>
            </w:r>
            <w:r>
              <w:t>G77</w:t>
            </w:r>
          </w:p>
        </w:tc>
      </w:tr>
      <w:bookmarkEnd w:id="33"/>
    </w:tbl>
    <w:p w14:paraId="5D0A4A46" w14:textId="77777777" w:rsidR="006748F3" w:rsidRDefault="006748F3">
      <w:pPr>
        <w:ind w:firstLineChars="200" w:firstLine="420"/>
        <w:sectPr w:rsidR="006748F3">
          <w:footerReference w:type="first" r:id="rId20"/>
          <w:pgSz w:w="11906" w:h="16838"/>
          <w:pgMar w:top="1440" w:right="1080" w:bottom="1440" w:left="1080" w:header="454" w:footer="0" w:gutter="0"/>
          <w:cols w:space="425"/>
          <w:docGrid w:type="lines" w:linePitch="312"/>
        </w:sectPr>
      </w:pPr>
    </w:p>
    <w:p w14:paraId="6ED05118" w14:textId="327FEF1D" w:rsidR="006748F3" w:rsidRDefault="00000000">
      <w:pPr>
        <w:pStyle w:val="QL-1"/>
      </w:pPr>
      <w:bookmarkStart w:id="36" w:name="_Toc120203533"/>
      <w:bookmarkStart w:id="37" w:name="_Toc128236519"/>
      <w:r>
        <w:rPr>
          <w:rFonts w:hint="eastAsia"/>
        </w:rPr>
        <w:lastRenderedPageBreak/>
        <w:t>系统</w:t>
      </w:r>
      <w:r>
        <w:t>框架</w:t>
      </w:r>
      <w:bookmarkEnd w:id="36"/>
      <w:bookmarkEnd w:id="37"/>
    </w:p>
    <w:p w14:paraId="208BFE48" w14:textId="77777777" w:rsidR="006748F3" w:rsidRPr="00123DF9" w:rsidRDefault="006748F3" w:rsidP="00123DF9">
      <w:pPr>
        <w:rPr>
          <w:rFonts w:hint="eastAsia"/>
        </w:rPr>
      </w:pPr>
      <w:bookmarkStart w:id="38" w:name="_Toc120203511"/>
      <w:bookmarkStart w:id="39" w:name="_Toc120203534"/>
      <w:bookmarkStart w:id="40" w:name="_Toc121572818"/>
      <w:bookmarkStart w:id="41" w:name="_Toc121572839"/>
      <w:bookmarkStart w:id="42" w:name="_Toc128065577"/>
      <w:bookmarkStart w:id="43" w:name="_Toc128215700"/>
      <w:bookmarkStart w:id="44" w:name="_Toc128236520"/>
      <w:bookmarkStart w:id="45" w:name="_Toc120203535"/>
      <w:bookmarkStart w:id="46" w:name="_Toc120203512"/>
      <w:bookmarkStart w:id="47" w:name="_Toc121572840"/>
      <w:bookmarkStart w:id="48" w:name="_Toc121572819"/>
      <w:bookmarkStart w:id="49" w:name="_Toc128065578"/>
      <w:bookmarkStart w:id="50" w:name="_Toc128215701"/>
      <w:bookmarkStart w:id="51" w:name="_Toc128236521"/>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35A6E26E" w14:textId="77777777" w:rsidR="006748F3" w:rsidRDefault="00000000">
      <w:pPr>
        <w:pStyle w:val="QL-2"/>
      </w:pPr>
      <w:bookmarkStart w:id="52" w:name="_Toc120203536"/>
      <w:bookmarkStart w:id="53" w:name="_Toc128236522"/>
      <w:r>
        <w:rPr>
          <w:rFonts w:hint="eastAsia"/>
        </w:rPr>
        <w:t>硬件</w:t>
      </w:r>
      <w:r>
        <w:t>系统框</w:t>
      </w:r>
      <w:r>
        <w:rPr>
          <w:rFonts w:hint="eastAsia"/>
        </w:rPr>
        <w:t>架</w:t>
      </w:r>
      <w:bookmarkEnd w:id="52"/>
      <w:bookmarkEnd w:id="53"/>
    </w:p>
    <w:p w14:paraId="5E495A5E" w14:textId="77777777" w:rsidR="006748F3" w:rsidRDefault="006748F3">
      <w:pPr>
        <w:ind w:left="419"/>
      </w:pPr>
    </w:p>
    <w:p w14:paraId="3F1CC222" w14:textId="77777777" w:rsidR="006748F3" w:rsidRDefault="00000000" w:rsidP="00290BC4">
      <w:pPr>
        <w:ind w:firstLineChars="200" w:firstLine="420"/>
      </w:pPr>
      <w:r>
        <w:rPr>
          <w:rFonts w:hint="eastAsia"/>
        </w:rPr>
        <w:t>硬件</w:t>
      </w:r>
      <w:r>
        <w:t>系统</w:t>
      </w:r>
      <w:r>
        <w:rPr>
          <w:rFonts w:hint="eastAsia"/>
        </w:rPr>
        <w:t>框架介绍</w:t>
      </w:r>
      <w:r>
        <w:t>如下：</w:t>
      </w:r>
    </w:p>
    <w:p w14:paraId="4D50611A" w14:textId="012162DB" w:rsidR="006748F3" w:rsidRDefault="00000000" w:rsidP="00290BC4">
      <w:pPr>
        <w:ind w:firstLineChars="200" w:firstLine="420"/>
      </w:pPr>
      <w:r>
        <w:rPr>
          <w:rFonts w:hint="eastAsia"/>
        </w:rPr>
        <w:t>模块支持</w:t>
      </w:r>
      <w:r>
        <w:rPr>
          <w:rFonts w:hint="eastAsia"/>
        </w:rPr>
        <w:t>S</w:t>
      </w:r>
      <w:r>
        <w:t>IM</w:t>
      </w:r>
      <w:r>
        <w:rPr>
          <w:rFonts w:hint="eastAsia"/>
        </w:rPr>
        <w:t>卡、</w:t>
      </w:r>
      <w:r>
        <w:t>GPIO</w:t>
      </w:r>
      <w:r>
        <w:rPr>
          <w:rFonts w:hint="eastAsia"/>
        </w:rPr>
        <w:t>和</w:t>
      </w:r>
      <w:r>
        <w:t>UART</w:t>
      </w:r>
      <w:r>
        <w:rPr>
          <w:rFonts w:hint="eastAsia"/>
        </w:rPr>
        <w:t>等硬件接口。</w:t>
      </w:r>
    </w:p>
    <w:p w14:paraId="1FA9F89D" w14:textId="78DA1690" w:rsidR="006748F3" w:rsidRDefault="00000000">
      <w:pPr>
        <w:spacing w:before="100" w:beforeAutospacing="1"/>
        <w:jc w:val="center"/>
      </w:pPr>
      <w:r>
        <w:object w:dxaOrig="9732" w:dyaOrig="4877" w14:anchorId="0F61F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243.75pt" o:ole="">
            <v:imagedata r:id="rId21" o:title=""/>
          </v:shape>
          <o:OLEObject Type="Embed" ProgID="Visio.Drawing.15" ShapeID="_x0000_i1025" DrawAspect="Content" ObjectID="_1739032128" r:id="rId22"/>
        </w:object>
      </w:r>
    </w:p>
    <w:p w14:paraId="4183D4AA" w14:textId="0D051D8B" w:rsidR="006748F3" w:rsidRDefault="00000000" w:rsidP="00290BC4">
      <w:pPr>
        <w:pStyle w:val="a6"/>
        <w:jc w:val="center"/>
      </w:pPr>
      <w:bookmarkStart w:id="54" w:name="_Toc126331085"/>
      <w:bookmarkStart w:id="55" w:name="_Toc12823648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23DF9">
        <w:rPr>
          <w:noProof/>
        </w:rPr>
        <w:t>1</w:t>
      </w:r>
      <w:r>
        <w:fldChar w:fldCharType="end"/>
      </w:r>
      <w:r>
        <w:rPr>
          <w:rFonts w:hint="eastAsia"/>
        </w:rPr>
        <w:t>：</w:t>
      </w:r>
      <w:r>
        <w:t>硬件系统框架</w:t>
      </w:r>
      <w:bookmarkEnd w:id="54"/>
      <w:bookmarkEnd w:id="55"/>
    </w:p>
    <w:p w14:paraId="7982592B" w14:textId="77777777" w:rsidR="006748F3" w:rsidRPr="00290BC4" w:rsidRDefault="006748F3"/>
    <w:p w14:paraId="18A3B78A" w14:textId="77777777" w:rsidR="006748F3" w:rsidRDefault="00000000">
      <w:pPr>
        <w:pStyle w:val="QL-2"/>
      </w:pPr>
      <w:bookmarkStart w:id="56" w:name="_Toc120203537"/>
      <w:bookmarkStart w:id="57" w:name="_Toc128236523"/>
      <w:r>
        <w:rPr>
          <w:rFonts w:hint="eastAsia"/>
        </w:rPr>
        <w:t>软件</w:t>
      </w:r>
      <w:r>
        <w:t>系统框</w:t>
      </w:r>
      <w:r>
        <w:rPr>
          <w:rFonts w:hint="eastAsia"/>
        </w:rPr>
        <w:t>架</w:t>
      </w:r>
      <w:bookmarkEnd w:id="56"/>
      <w:bookmarkEnd w:id="57"/>
    </w:p>
    <w:p w14:paraId="5BC4F8C8" w14:textId="77777777" w:rsidR="006748F3" w:rsidRDefault="006748F3"/>
    <w:p w14:paraId="5614763F" w14:textId="67E81390" w:rsidR="006748F3" w:rsidRDefault="00000000" w:rsidP="00290BC4">
      <w:pPr>
        <w:ind w:firstLineChars="200" w:firstLine="420"/>
      </w:pPr>
      <w:r>
        <w:rPr>
          <w:rFonts w:hint="eastAsia"/>
        </w:rPr>
        <w:t>软件</w:t>
      </w:r>
      <w:r>
        <w:t>系统</w:t>
      </w:r>
      <w:r>
        <w:rPr>
          <w:rFonts w:hint="eastAsia"/>
        </w:rPr>
        <w:t>框架介绍</w:t>
      </w:r>
      <w:r>
        <w:t>如下</w:t>
      </w:r>
      <w:r>
        <w:rPr>
          <w:rFonts w:hint="eastAsia"/>
        </w:rPr>
        <w:t>：</w:t>
      </w:r>
    </w:p>
    <w:p w14:paraId="6A0936E3" w14:textId="454B508C" w:rsidR="006748F3" w:rsidRPr="00290BC4" w:rsidRDefault="00000000">
      <w:pPr>
        <w:numPr>
          <w:ilvl w:val="0"/>
          <w:numId w:val="12"/>
        </w:numPr>
        <w:ind w:left="419"/>
      </w:pPr>
      <w:r>
        <w:rPr>
          <w:rFonts w:hint="eastAsia"/>
        </w:rPr>
        <w:t>应用</w:t>
      </w:r>
      <w:r w:rsidRPr="00290BC4">
        <w:rPr>
          <w:rFonts w:hint="eastAsia"/>
        </w:rPr>
        <w:t>层处理</w:t>
      </w:r>
      <w:r>
        <w:rPr>
          <w:rFonts w:hint="eastAsia"/>
        </w:rPr>
        <w:t>云喇叭</w:t>
      </w:r>
      <w:r w:rsidRPr="00290BC4">
        <w:rPr>
          <w:rFonts w:hint="eastAsia"/>
        </w:rPr>
        <w:t>核心业务，解析上下行数据</w:t>
      </w:r>
      <w:r>
        <w:rPr>
          <w:rFonts w:hint="eastAsia"/>
        </w:rPr>
        <w:t>。</w:t>
      </w:r>
    </w:p>
    <w:p w14:paraId="7E8B80CC" w14:textId="2F51EABC" w:rsidR="006748F3" w:rsidRPr="00290BC4" w:rsidRDefault="00000000">
      <w:pPr>
        <w:numPr>
          <w:ilvl w:val="0"/>
          <w:numId w:val="12"/>
        </w:numPr>
        <w:ind w:left="419"/>
      </w:pPr>
      <w:r w:rsidRPr="00290BC4">
        <w:t>EventMesh</w:t>
      </w:r>
      <w:r w:rsidRPr="00290BC4">
        <w:rPr>
          <w:rFonts w:hint="eastAsia"/>
        </w:rPr>
        <w:t>为事件处理器，</w:t>
      </w:r>
      <w:r w:rsidR="008B22C3">
        <w:rPr>
          <w:rFonts w:hint="eastAsia"/>
          <w:color w:val="404040" w:themeColor="text1" w:themeTint="BF"/>
        </w:rPr>
        <w:t>通过支持订阅和发布事件的机制</w:t>
      </w:r>
      <w:r w:rsidR="008B22C3">
        <w:rPr>
          <w:rFonts w:hint="eastAsia"/>
        </w:rPr>
        <w:t>来完成业务功能的触发与执行</w:t>
      </w:r>
      <w:r w:rsidR="00C30131">
        <w:rPr>
          <w:rFonts w:hint="eastAsia"/>
        </w:rPr>
        <w:t>。</w:t>
      </w:r>
    </w:p>
    <w:p w14:paraId="2A362508" w14:textId="375E60ED" w:rsidR="006748F3" w:rsidRDefault="008B22C3">
      <w:pPr>
        <w:numPr>
          <w:ilvl w:val="0"/>
          <w:numId w:val="12"/>
        </w:numPr>
        <w:ind w:left="419"/>
      </w:pPr>
      <w:r>
        <w:rPr>
          <w:rFonts w:hint="eastAsia"/>
          <w:color w:val="404040" w:themeColor="text1" w:themeTint="BF"/>
        </w:rPr>
        <w:t>模块接收外部事件或数据后，</w:t>
      </w:r>
      <w:r>
        <w:rPr>
          <w:rFonts w:hint="eastAsia"/>
        </w:rPr>
        <w:t>通过</w:t>
      </w:r>
      <w:r>
        <w:rPr>
          <w:rFonts w:hint="eastAsia"/>
        </w:rPr>
        <w:t>EventMesh</w:t>
      </w:r>
      <w:r>
        <w:rPr>
          <w:rFonts w:hint="eastAsia"/>
        </w:rPr>
        <w:t>调用上层注册的事件或数据的处理器来完成事件或</w:t>
      </w:r>
      <w:r w:rsidR="0095730F">
        <w:tab/>
      </w:r>
      <w:r w:rsidR="0095730F">
        <w:tab/>
      </w:r>
      <w:r>
        <w:rPr>
          <w:rFonts w:hint="eastAsia"/>
        </w:rPr>
        <w:t>数据的处理</w:t>
      </w:r>
      <w:r w:rsidR="00C30131">
        <w:rPr>
          <w:rFonts w:hint="eastAsia"/>
        </w:rPr>
        <w:t>。</w:t>
      </w:r>
    </w:p>
    <w:p w14:paraId="7F1643DD" w14:textId="3AB94714" w:rsidR="006748F3" w:rsidRDefault="00950FCB" w:rsidP="00290BC4">
      <w:pPr>
        <w:spacing w:before="100" w:beforeAutospacing="1"/>
        <w:jc w:val="center"/>
      </w:pPr>
      <w:r>
        <w:object w:dxaOrig="13650" w:dyaOrig="7815" w14:anchorId="0092FD05">
          <v:shape id="_x0000_i1026" type="#_x0000_t75" style="width:477pt;height:273pt" o:ole="">
            <v:imagedata r:id="rId23" o:title=""/>
          </v:shape>
          <o:OLEObject Type="Embed" ProgID="Visio.Drawing.15" ShapeID="_x0000_i1026" DrawAspect="Content" ObjectID="_1739032129" r:id="rId24"/>
        </w:object>
      </w:r>
    </w:p>
    <w:p w14:paraId="3B4D7CEE" w14:textId="4960B137" w:rsidR="006748F3" w:rsidRDefault="00000000">
      <w:pPr>
        <w:pStyle w:val="QuectelChart"/>
        <w:ind w:firstLineChars="0" w:firstLine="0"/>
      </w:pPr>
      <w:bookmarkStart w:id="58" w:name="_Toc12823648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23DF9">
        <w:rPr>
          <w:noProof/>
        </w:rPr>
        <w:t>2</w:t>
      </w:r>
      <w:r>
        <w:fldChar w:fldCharType="end"/>
      </w:r>
      <w:r>
        <w:rPr>
          <w:rFonts w:hint="eastAsia"/>
        </w:rPr>
        <w:t>：软件</w:t>
      </w:r>
      <w:r>
        <w:t>系统框架</w:t>
      </w:r>
      <w:bookmarkEnd w:id="58"/>
    </w:p>
    <w:p w14:paraId="26BE9C71" w14:textId="77777777" w:rsidR="006748F3" w:rsidRDefault="006748F3">
      <w:pPr>
        <w:ind w:left="419"/>
        <w:sectPr w:rsidR="006748F3">
          <w:pgSz w:w="11906" w:h="16838"/>
          <w:pgMar w:top="1440" w:right="1080" w:bottom="1440" w:left="1080" w:header="454" w:footer="0" w:gutter="0"/>
          <w:cols w:space="425"/>
          <w:docGrid w:type="lines" w:linePitch="312"/>
        </w:sectPr>
      </w:pPr>
    </w:p>
    <w:p w14:paraId="798456B1" w14:textId="77777777" w:rsidR="006748F3" w:rsidRDefault="00000000">
      <w:pPr>
        <w:pStyle w:val="QL-1"/>
      </w:pPr>
      <w:bookmarkStart w:id="59" w:name="_Toc120203538"/>
      <w:bookmarkStart w:id="60" w:name="_Toc128236524"/>
      <w:r>
        <w:rPr>
          <w:rFonts w:hint="eastAsia"/>
        </w:rPr>
        <w:lastRenderedPageBreak/>
        <w:t>关键组件</w:t>
      </w:r>
      <w:bookmarkEnd w:id="59"/>
      <w:bookmarkEnd w:id="60"/>
    </w:p>
    <w:p w14:paraId="07E24236" w14:textId="77777777" w:rsidR="006748F3" w:rsidRDefault="006748F3">
      <w:pPr>
        <w:rPr>
          <w:rFonts w:ascii="宋体" w:hAnsi="宋体" w:cs="宋体"/>
          <w:sz w:val="18"/>
          <w:szCs w:val="18"/>
        </w:rPr>
      </w:pPr>
    </w:p>
    <w:p w14:paraId="03EE473A" w14:textId="2E8AD27D" w:rsidR="008B22C3" w:rsidRPr="00290BC4" w:rsidRDefault="008B22C3" w:rsidP="00290BC4">
      <w:pPr>
        <w:ind w:firstLineChars="200" w:firstLine="420"/>
        <w:rPr>
          <w:szCs w:val="21"/>
        </w:rPr>
      </w:pPr>
      <w:r>
        <w:rPr>
          <w:rFonts w:hint="eastAsia"/>
        </w:rPr>
        <w:t>下图为</w:t>
      </w:r>
      <w:r>
        <w:rPr>
          <w:rFonts w:hint="eastAsia"/>
        </w:rPr>
        <w:t>UML</w:t>
      </w:r>
      <w:r>
        <w:rPr>
          <w:rFonts w:hint="eastAsia"/>
        </w:rPr>
        <w:t>类图，描绘了项目软件代码中各组件对象之间的依赖关系与继承关系。图中以云喇叭作为顶层对象，将其与所依赖的组件对象建立了关联</w:t>
      </w:r>
      <w:r>
        <w:rPr>
          <w:rFonts w:ascii="宋体" w:hAnsi="宋体" w:cs="宋体" w:hint="eastAsia"/>
          <w:szCs w:val="21"/>
        </w:rPr>
        <w:t>，具体如下图所示：</w:t>
      </w:r>
    </w:p>
    <w:p w14:paraId="7D13A771" w14:textId="1EB9D609" w:rsidR="006748F3" w:rsidRDefault="00000000" w:rsidP="00290BC4">
      <w:pPr>
        <w:pStyle w:val="Quectel"/>
        <w:spacing w:beforeLines="0" w:before="100" w:beforeAutospacing="1" w:after="0"/>
        <w:jc w:val="center"/>
      </w:pPr>
      <w:r>
        <w:object w:dxaOrig="9738" w:dyaOrig="12163" w14:anchorId="04FFB1C0">
          <v:shape id="_x0000_i1027" type="#_x0000_t75" style="width:486.75pt;height:608.25pt" o:ole="">
            <v:imagedata r:id="rId25" o:title=""/>
          </v:shape>
          <o:OLEObject Type="Embed" ProgID="Visio.Drawing.15" ShapeID="_x0000_i1027" DrawAspect="Content" ObjectID="_1739032130" r:id="rId26"/>
        </w:object>
      </w:r>
    </w:p>
    <w:p w14:paraId="37E7C891" w14:textId="62AE4906" w:rsidR="006748F3" w:rsidRDefault="00000000">
      <w:pPr>
        <w:pStyle w:val="QuectelChart"/>
        <w:ind w:firstLineChars="0" w:firstLine="0"/>
      </w:pPr>
      <w:bookmarkStart w:id="61" w:name="_Toc1282364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23DF9">
        <w:rPr>
          <w:noProof/>
        </w:rPr>
        <w:t>3</w:t>
      </w:r>
      <w:r>
        <w:fldChar w:fldCharType="end"/>
      </w:r>
      <w:r>
        <w:rPr>
          <w:rFonts w:hint="eastAsia"/>
        </w:rPr>
        <w:t>：项目软件代码</w:t>
      </w:r>
      <w:r>
        <w:rPr>
          <w:rFonts w:hint="eastAsia"/>
        </w:rPr>
        <w:t>UML</w:t>
      </w:r>
      <w:r>
        <w:rPr>
          <w:rFonts w:hint="eastAsia"/>
        </w:rPr>
        <w:t>类图</w:t>
      </w:r>
      <w:bookmarkEnd w:id="61"/>
    </w:p>
    <w:p w14:paraId="52062177" w14:textId="77777777" w:rsidR="006748F3" w:rsidRDefault="006748F3">
      <w:pPr>
        <w:pStyle w:val="Quectel"/>
      </w:pPr>
    </w:p>
    <w:p w14:paraId="503EB450" w14:textId="6C5F2BC5" w:rsidR="006748F3" w:rsidRDefault="00000000">
      <w:pPr>
        <w:pStyle w:val="QL-2"/>
      </w:pPr>
      <w:bookmarkStart w:id="62" w:name="_Toc120203539"/>
      <w:bookmarkStart w:id="63" w:name="_Toc128236525"/>
      <w:r>
        <w:lastRenderedPageBreak/>
        <w:t>EventMesh</w:t>
      </w:r>
      <w:bookmarkEnd w:id="62"/>
      <w:bookmarkEnd w:id="63"/>
    </w:p>
    <w:p w14:paraId="109831FD" w14:textId="77777777" w:rsidR="006748F3" w:rsidRDefault="006748F3" w:rsidP="00290BC4">
      <w:pPr>
        <w:pStyle w:val="QL-"/>
        <w:ind w:firstLine="0"/>
      </w:pPr>
    </w:p>
    <w:p w14:paraId="7261E78F" w14:textId="440DCF58" w:rsidR="00027FEB" w:rsidRPr="00290BC4" w:rsidRDefault="00000000" w:rsidP="00290BC4">
      <w:pPr>
        <w:pStyle w:val="aff6"/>
        <w:numPr>
          <w:ilvl w:val="0"/>
          <w:numId w:val="37"/>
        </w:numPr>
        <w:spacing w:afterLines="50" w:after="156"/>
        <w:ind w:firstLineChars="0"/>
        <w:rPr>
          <w:b/>
          <w:bCs/>
        </w:rPr>
      </w:pPr>
      <w:r w:rsidRPr="00290BC4">
        <w:rPr>
          <w:rFonts w:hint="eastAsia"/>
          <w:b/>
          <w:bCs/>
        </w:rPr>
        <w:t>功能描述</w:t>
      </w:r>
    </w:p>
    <w:p w14:paraId="73751E41" w14:textId="185EC3AE" w:rsidR="006748F3" w:rsidRPr="00290BC4" w:rsidRDefault="00000000" w:rsidP="00290BC4">
      <w:pPr>
        <w:ind w:left="779"/>
        <w:rPr>
          <w:szCs w:val="21"/>
        </w:rPr>
      </w:pPr>
      <w:r w:rsidRPr="00290BC4">
        <w:rPr>
          <w:szCs w:val="21"/>
        </w:rPr>
        <w:t>EventMesh</w:t>
      </w:r>
      <w:r w:rsidRPr="00290BC4">
        <w:rPr>
          <w:rFonts w:hint="eastAsia"/>
          <w:szCs w:val="21"/>
        </w:rPr>
        <w:t>是一种动态基础中间件。在事件驱动架构中，事件指的是系统中的变更、操作或观察，</w:t>
      </w:r>
      <w:r w:rsidR="00C30131">
        <w:rPr>
          <w:rFonts w:hint="eastAsia"/>
          <w:szCs w:val="21"/>
        </w:rPr>
        <w:t>然后</w:t>
      </w:r>
      <w:r w:rsidRPr="00290BC4">
        <w:rPr>
          <w:rFonts w:hint="eastAsia"/>
          <w:szCs w:val="21"/>
        </w:rPr>
        <w:t>生成通知，</w:t>
      </w:r>
      <w:r w:rsidR="00C30131">
        <w:rPr>
          <w:rFonts w:hint="eastAsia"/>
          <w:szCs w:val="21"/>
        </w:rPr>
        <w:t>再</w:t>
      </w:r>
      <w:r w:rsidRPr="00290BC4">
        <w:rPr>
          <w:rFonts w:hint="eastAsia"/>
          <w:szCs w:val="21"/>
        </w:rPr>
        <w:t>响应到各个对事件做出响应的处理器函数中。</w:t>
      </w:r>
    </w:p>
    <w:p w14:paraId="0E07E6F1" w14:textId="77777777" w:rsidR="006748F3" w:rsidRPr="00290BC4" w:rsidRDefault="006748F3">
      <w:pPr>
        <w:ind w:left="419"/>
        <w:rPr>
          <w:szCs w:val="21"/>
        </w:rPr>
      </w:pPr>
    </w:p>
    <w:p w14:paraId="6033702F" w14:textId="0685B31F" w:rsidR="006748F3" w:rsidRPr="00290BC4" w:rsidRDefault="00000000" w:rsidP="00290BC4">
      <w:pPr>
        <w:pStyle w:val="aff6"/>
        <w:numPr>
          <w:ilvl w:val="0"/>
          <w:numId w:val="37"/>
        </w:numPr>
        <w:spacing w:afterLines="50" w:after="156"/>
        <w:ind w:firstLineChars="0"/>
        <w:rPr>
          <w:b/>
          <w:bCs/>
        </w:rPr>
      </w:pPr>
      <w:r w:rsidRPr="00290BC4">
        <w:rPr>
          <w:rFonts w:hint="eastAsia"/>
          <w:b/>
          <w:bCs/>
        </w:rPr>
        <w:t>实现原理</w:t>
      </w:r>
    </w:p>
    <w:p w14:paraId="3063A39A" w14:textId="2B8C76EB" w:rsidR="006748F3" w:rsidRPr="00290BC4" w:rsidRDefault="00000000" w:rsidP="00290BC4">
      <w:pPr>
        <w:ind w:left="782"/>
        <w:rPr>
          <w:szCs w:val="21"/>
        </w:rPr>
      </w:pPr>
      <w:r>
        <w:rPr>
          <w:rFonts w:hint="eastAsia"/>
          <w:szCs w:val="21"/>
        </w:rPr>
        <w:t>EventMesh</w:t>
      </w:r>
      <w:r>
        <w:rPr>
          <w:rFonts w:hint="eastAsia"/>
          <w:szCs w:val="21"/>
        </w:rPr>
        <w:t>中间件流转原理图如下，</w:t>
      </w:r>
      <w:r w:rsidR="00027FEB">
        <w:rPr>
          <w:rFonts w:hint="eastAsia"/>
          <w:color w:val="404040" w:themeColor="text1" w:themeTint="BF"/>
        </w:rPr>
        <w:t>详细说明请咨询移远通信技术支持</w:t>
      </w:r>
      <w:r w:rsidRPr="00290BC4">
        <w:rPr>
          <w:rFonts w:hint="eastAsia"/>
          <w:szCs w:val="21"/>
        </w:rPr>
        <w:t>。</w:t>
      </w:r>
    </w:p>
    <w:p w14:paraId="4FC15BFD" w14:textId="46BAF02F" w:rsidR="006748F3" w:rsidRDefault="00027FEB">
      <w:pPr>
        <w:spacing w:before="100" w:beforeAutospacing="1"/>
        <w:jc w:val="center"/>
      </w:pPr>
      <w:r>
        <w:object w:dxaOrig="7242" w:dyaOrig="8159" w14:anchorId="73D1E63C">
          <v:shape id="_x0000_i1028" type="#_x0000_t75" style="width:402.75pt;height:453.75pt" o:ole="">
            <v:imagedata r:id="rId27" o:title=""/>
          </v:shape>
          <o:OLEObject Type="Embed" ProgID="Visio.Drawing.15" ShapeID="_x0000_i1028" DrawAspect="Content" ObjectID="_1739032131" r:id="rId28"/>
        </w:object>
      </w:r>
    </w:p>
    <w:p w14:paraId="363CEF0A" w14:textId="643726FA" w:rsidR="006748F3" w:rsidRDefault="00000000">
      <w:pPr>
        <w:pStyle w:val="QuectelChart"/>
        <w:ind w:firstLineChars="0" w:firstLine="0"/>
      </w:pPr>
      <w:bookmarkStart w:id="64" w:name="_Toc12823648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23DF9">
        <w:rPr>
          <w:noProof/>
        </w:rPr>
        <w:t>4</w:t>
      </w:r>
      <w:r>
        <w:fldChar w:fldCharType="end"/>
      </w:r>
      <w:r>
        <w:rPr>
          <w:rFonts w:hint="eastAsia"/>
        </w:rPr>
        <w:t>：</w:t>
      </w:r>
      <w:r>
        <w:rPr>
          <w:rFonts w:hint="eastAsia"/>
        </w:rPr>
        <w:t>E</w:t>
      </w:r>
      <w:r>
        <w:t>ventMesh</w:t>
      </w:r>
      <w:r>
        <w:rPr>
          <w:rFonts w:hint="eastAsia"/>
        </w:rPr>
        <w:t>中间件流转原理图</w:t>
      </w:r>
      <w:bookmarkEnd w:id="64"/>
    </w:p>
    <w:p w14:paraId="1C71FB56" w14:textId="77777777" w:rsidR="00027FEB" w:rsidRDefault="00027FEB" w:rsidP="00027FEB">
      <w:pPr>
        <w:pStyle w:val="ad"/>
        <w:autoSpaceDE/>
        <w:autoSpaceDN/>
        <w:spacing w:beforeLines="150" w:before="468" w:afterLines="50" w:after="156"/>
        <w:rPr>
          <w:b/>
          <w:color w:val="404040"/>
          <w:sz w:val="24"/>
          <w:szCs w:val="24"/>
        </w:rPr>
      </w:pPr>
      <w:r>
        <w:rPr>
          <w:b/>
          <w:color w:val="404040"/>
          <w:sz w:val="24"/>
          <w:szCs w:val="24"/>
        </w:rPr>
        <w:lastRenderedPageBreak/>
        <w:t>备注</w:t>
      </w:r>
    </w:p>
    <w:tbl>
      <w:tblPr>
        <w:tblpPr w:leftFromText="180" w:rightFromText="180" w:vertAnchor="text" w:tblpXSpec="right" w:tblpY="1"/>
        <w:tblOverlap w:val="never"/>
        <w:tblW w:w="9854" w:type="dxa"/>
        <w:jc w:val="right"/>
        <w:tblCellSpacing w:w="20" w:type="dxa"/>
        <w:tblBorders>
          <w:top w:val="single" w:sz="6" w:space="0" w:color="C00000"/>
          <w:bottom w:val="single" w:sz="6" w:space="0" w:color="C00000"/>
        </w:tblBorders>
        <w:shd w:val="clear" w:color="auto" w:fill="F2F2F2"/>
        <w:tblLook w:val="04A0" w:firstRow="1" w:lastRow="0" w:firstColumn="1" w:lastColumn="0" w:noHBand="0" w:noVBand="1"/>
      </w:tblPr>
      <w:tblGrid>
        <w:gridCol w:w="9854"/>
      </w:tblGrid>
      <w:tr w:rsidR="00027FEB" w14:paraId="016AEB2C" w14:textId="77777777" w:rsidTr="00285499">
        <w:trPr>
          <w:trHeight w:val="345"/>
          <w:tblCellSpacing w:w="20" w:type="dxa"/>
          <w:jc w:val="right"/>
        </w:trPr>
        <w:tc>
          <w:tcPr>
            <w:tcW w:w="9860" w:type="dxa"/>
            <w:shd w:val="clear" w:color="auto" w:fill="F2F2F2"/>
            <w:tcMar>
              <w:top w:w="11" w:type="dxa"/>
              <w:bottom w:w="11" w:type="dxa"/>
            </w:tcMar>
            <w:vAlign w:val="center"/>
          </w:tcPr>
          <w:p w14:paraId="5BC3CBB6" w14:textId="77777777" w:rsidR="00027FEB" w:rsidRDefault="00027FEB" w:rsidP="00285499">
            <w:pPr>
              <w:wordWrap w:val="0"/>
              <w:rPr>
                <w:bCs/>
                <w:iCs/>
                <w:szCs w:val="21"/>
              </w:rPr>
            </w:pPr>
            <w:r w:rsidRPr="00E71021">
              <w:rPr>
                <w:rFonts w:hint="eastAsia"/>
              </w:rPr>
              <w:t>上层业务功能与实际的执行</w:t>
            </w:r>
            <w:r>
              <w:rPr>
                <w:rFonts w:hint="eastAsia"/>
              </w:rPr>
              <w:t>函数通过</w:t>
            </w:r>
            <w:r>
              <w:rPr>
                <w:rFonts w:hint="eastAsia"/>
              </w:rPr>
              <w:t>EventMesh</w:t>
            </w:r>
            <w:r>
              <w:rPr>
                <w:rFonts w:hint="eastAsia"/>
              </w:rPr>
              <w:t>进行数据通信，系统中的所有事件均来自</w:t>
            </w:r>
            <w:r>
              <w:rPr>
                <w:rFonts w:hint="eastAsia"/>
              </w:rPr>
              <w:t>EventStore</w:t>
            </w:r>
            <w:r>
              <w:rPr>
                <w:rFonts w:hint="eastAsia"/>
              </w:rPr>
              <w:t>（事件池）。需注意：</w:t>
            </w:r>
            <w:r>
              <w:rPr>
                <w:rFonts w:hint="eastAsia"/>
              </w:rPr>
              <w:t>EventStore</w:t>
            </w:r>
            <w:r>
              <w:rPr>
                <w:rFonts w:hint="eastAsia"/>
              </w:rPr>
              <w:t>是</w:t>
            </w:r>
            <w:r>
              <w:rPr>
                <w:rFonts w:hint="eastAsia"/>
              </w:rPr>
              <w:t>EventMesh</w:t>
            </w:r>
            <w:r>
              <w:rPr>
                <w:rFonts w:hint="eastAsia"/>
              </w:rPr>
              <w:t>框架中用来存储用户注册事件的，代码对外的接口中并未体现</w:t>
            </w:r>
            <w:r>
              <w:rPr>
                <w:rFonts w:hint="eastAsia"/>
              </w:rPr>
              <w:t>EventStore</w:t>
            </w:r>
            <w:r>
              <w:rPr>
                <w:rFonts w:hint="eastAsia"/>
              </w:rPr>
              <w:t>，因此上图中</w:t>
            </w:r>
            <w:r>
              <w:rPr>
                <w:rFonts w:hint="eastAsia"/>
              </w:rPr>
              <w:t>EventStore</w:t>
            </w:r>
            <w:r>
              <w:rPr>
                <w:rFonts w:hint="eastAsia"/>
              </w:rPr>
              <w:t>仅用于向用户展示</w:t>
            </w:r>
            <w:r>
              <w:rPr>
                <w:rFonts w:hint="eastAsia"/>
              </w:rPr>
              <w:t>EventMesh</w:t>
            </w:r>
            <w:r>
              <w:rPr>
                <w:rFonts w:hint="eastAsia"/>
              </w:rPr>
              <w:t>的基本实现原理。</w:t>
            </w:r>
          </w:p>
        </w:tc>
      </w:tr>
    </w:tbl>
    <w:p w14:paraId="414423C6" w14:textId="77777777" w:rsidR="006748F3" w:rsidRDefault="006748F3" w:rsidP="00027FEB">
      <w:pPr>
        <w:rPr>
          <w:sz w:val="22"/>
          <w:szCs w:val="22"/>
        </w:rPr>
      </w:pPr>
    </w:p>
    <w:p w14:paraId="23591FBF" w14:textId="5929295F" w:rsidR="006748F3" w:rsidRPr="00290BC4" w:rsidRDefault="00000000" w:rsidP="00290BC4">
      <w:pPr>
        <w:pStyle w:val="aff6"/>
        <w:numPr>
          <w:ilvl w:val="0"/>
          <w:numId w:val="37"/>
        </w:numPr>
        <w:spacing w:afterLines="50" w:after="156"/>
        <w:ind w:firstLineChars="0"/>
        <w:rPr>
          <w:b/>
          <w:bCs/>
        </w:rPr>
      </w:pPr>
      <w:r w:rsidRPr="00290BC4">
        <w:rPr>
          <w:rFonts w:hint="eastAsia"/>
          <w:b/>
          <w:bCs/>
        </w:rPr>
        <w:t>订阅事件</w:t>
      </w:r>
    </w:p>
    <w:tbl>
      <w:tblPr>
        <w:tblpPr w:leftFromText="180" w:rightFromText="180" w:vertAnchor="text" w:tblpXSpec="right" w:tblpY="1"/>
        <w:tblOverlap w:val="never"/>
        <w:tblW w:w="9404" w:type="dxa"/>
        <w:jc w:val="right"/>
        <w:tblCellSpacing w:w="20" w:type="dxa"/>
        <w:shd w:val="pct15" w:color="auto" w:fill="auto"/>
        <w:tblLayout w:type="fixed"/>
        <w:tblLook w:val="04A0" w:firstRow="1" w:lastRow="0" w:firstColumn="1" w:lastColumn="0" w:noHBand="0" w:noVBand="1"/>
      </w:tblPr>
      <w:tblGrid>
        <w:gridCol w:w="9404"/>
      </w:tblGrid>
      <w:tr w:rsidR="006748F3" w14:paraId="0C9ACEAD" w14:textId="77777777" w:rsidTr="00863BBD">
        <w:trPr>
          <w:trHeight w:val="454"/>
          <w:tblCellSpacing w:w="20" w:type="dxa"/>
          <w:jc w:val="right"/>
        </w:trPr>
        <w:tc>
          <w:tcPr>
            <w:tcW w:w="9324" w:type="dxa"/>
            <w:shd w:val="pct15" w:color="auto" w:fill="auto"/>
            <w:vAlign w:val="center"/>
          </w:tcPr>
          <w:p w14:paraId="2C91B1C1" w14:textId="77777777" w:rsidR="006748F3" w:rsidRPr="00027FEB" w:rsidRDefault="00000000" w:rsidP="00027FEB">
            <w:r w:rsidRPr="00027FEB">
              <w:t>import EventMesh</w:t>
            </w:r>
          </w:p>
          <w:p w14:paraId="6C5CFFFE" w14:textId="77777777" w:rsidR="006748F3" w:rsidRPr="00027FEB" w:rsidRDefault="006748F3" w:rsidP="00027FEB"/>
          <w:p w14:paraId="46D5AD08" w14:textId="77777777" w:rsidR="006748F3" w:rsidRPr="00027FEB" w:rsidRDefault="00000000" w:rsidP="00027FEB">
            <w:r w:rsidRPr="00027FEB">
              <w:t>def test(event, msg):</w:t>
            </w:r>
          </w:p>
          <w:p w14:paraId="0E5BEC31" w14:textId="1B2517FA" w:rsidR="006748F3" w:rsidRPr="00027FEB" w:rsidRDefault="00000000" w:rsidP="00027FEB">
            <w:pPr>
              <w:ind w:firstLineChars="100" w:firstLine="210"/>
            </w:pPr>
            <w:r w:rsidRPr="00027FEB">
              <w:t xml:space="preserve"> return msg</w:t>
            </w:r>
          </w:p>
          <w:p w14:paraId="7780D6EF" w14:textId="77777777" w:rsidR="006748F3" w:rsidRDefault="006748F3">
            <w:pPr>
              <w:widowControl/>
              <w:jc w:val="left"/>
            </w:pPr>
          </w:p>
          <w:p w14:paraId="24C28570" w14:textId="77777777" w:rsidR="006748F3" w:rsidRPr="00027FEB" w:rsidRDefault="00000000" w:rsidP="00027FEB">
            <w:r w:rsidRPr="00027FEB">
              <w:t xml:space="preserve"># </w:t>
            </w:r>
            <w:r w:rsidRPr="00027FEB">
              <w:rPr>
                <w:rFonts w:hint="eastAsia"/>
              </w:rPr>
              <w:t>订阅函数</w:t>
            </w:r>
          </w:p>
          <w:p w14:paraId="0C35F23D" w14:textId="79158BF6" w:rsidR="006748F3" w:rsidRDefault="00000000" w:rsidP="00027FEB">
            <w:pPr>
              <w:rPr>
                <w:szCs w:val="21"/>
              </w:rPr>
            </w:pPr>
            <w:r w:rsidRPr="00027FEB">
              <w:t>EventMesh.subscribe("test_event", test)</w:t>
            </w:r>
          </w:p>
        </w:tc>
      </w:tr>
    </w:tbl>
    <w:p w14:paraId="29F78563" w14:textId="77777777" w:rsidR="006748F3" w:rsidRPr="00027FEB" w:rsidRDefault="006748F3" w:rsidP="00027FEB"/>
    <w:p w14:paraId="642066B3" w14:textId="4F38FF7A" w:rsidR="006748F3" w:rsidRPr="00290BC4" w:rsidRDefault="00000000" w:rsidP="00290BC4">
      <w:pPr>
        <w:pStyle w:val="aff6"/>
        <w:numPr>
          <w:ilvl w:val="0"/>
          <w:numId w:val="37"/>
        </w:numPr>
        <w:spacing w:afterLines="50" w:after="156"/>
        <w:ind w:firstLineChars="0"/>
        <w:rPr>
          <w:b/>
          <w:bCs/>
        </w:rPr>
      </w:pPr>
      <w:r w:rsidRPr="00290BC4">
        <w:rPr>
          <w:rFonts w:hint="eastAsia"/>
          <w:b/>
          <w:bCs/>
        </w:rPr>
        <w:t>发布事件</w:t>
      </w:r>
    </w:p>
    <w:tbl>
      <w:tblPr>
        <w:tblpPr w:leftFromText="180" w:rightFromText="180" w:vertAnchor="text" w:tblpXSpec="right" w:tblpY="1"/>
        <w:tblOverlap w:val="never"/>
        <w:tblW w:w="9404" w:type="dxa"/>
        <w:jc w:val="right"/>
        <w:tblCellSpacing w:w="20" w:type="dxa"/>
        <w:shd w:val="pct15" w:color="auto" w:fill="auto"/>
        <w:tblLayout w:type="fixed"/>
        <w:tblLook w:val="04A0" w:firstRow="1" w:lastRow="0" w:firstColumn="1" w:lastColumn="0" w:noHBand="0" w:noVBand="1"/>
      </w:tblPr>
      <w:tblGrid>
        <w:gridCol w:w="9404"/>
      </w:tblGrid>
      <w:tr w:rsidR="006748F3" w:rsidRPr="00027FEB" w14:paraId="30336FAC" w14:textId="77777777" w:rsidTr="00863BBD">
        <w:trPr>
          <w:trHeight w:val="454"/>
          <w:tblCellSpacing w:w="20" w:type="dxa"/>
          <w:jc w:val="right"/>
        </w:trPr>
        <w:tc>
          <w:tcPr>
            <w:tcW w:w="9324" w:type="dxa"/>
            <w:shd w:val="pct15" w:color="auto" w:fill="auto"/>
            <w:vAlign w:val="center"/>
          </w:tcPr>
          <w:p w14:paraId="4A10DBFC" w14:textId="77777777" w:rsidR="006748F3" w:rsidRPr="00290BC4" w:rsidRDefault="00000000" w:rsidP="00290BC4">
            <w:r w:rsidRPr="00290BC4">
              <w:t>import EventMesh</w:t>
            </w:r>
          </w:p>
          <w:p w14:paraId="03D42F2A" w14:textId="77777777" w:rsidR="006748F3" w:rsidRPr="00290BC4" w:rsidRDefault="006748F3" w:rsidP="00290BC4"/>
          <w:p w14:paraId="7E21FED9" w14:textId="77777777" w:rsidR="006748F3" w:rsidRPr="00290BC4" w:rsidRDefault="00000000" w:rsidP="00290BC4">
            <w:r w:rsidRPr="00290BC4">
              <w:t>def test(event, msg):</w:t>
            </w:r>
          </w:p>
          <w:p w14:paraId="793ACB8E" w14:textId="0039EFA6" w:rsidR="006748F3" w:rsidRPr="00290BC4" w:rsidRDefault="00000000" w:rsidP="00290BC4">
            <w:r w:rsidRPr="00290BC4">
              <w:t xml:space="preserve"> return msg</w:t>
            </w:r>
          </w:p>
          <w:p w14:paraId="5FA0092F" w14:textId="77777777" w:rsidR="006748F3" w:rsidRPr="00027FEB" w:rsidRDefault="006748F3" w:rsidP="00290BC4"/>
          <w:p w14:paraId="198D40FE" w14:textId="77777777" w:rsidR="006748F3" w:rsidRPr="00290BC4" w:rsidRDefault="00000000" w:rsidP="00290BC4">
            <w:r w:rsidRPr="00290BC4">
              <w:t xml:space="preserve"># </w:t>
            </w:r>
            <w:r w:rsidRPr="00290BC4">
              <w:rPr>
                <w:rFonts w:hint="eastAsia"/>
              </w:rPr>
              <w:t>订阅函数</w:t>
            </w:r>
          </w:p>
          <w:p w14:paraId="5B031FD9" w14:textId="77777777" w:rsidR="006748F3" w:rsidRPr="00290BC4" w:rsidRDefault="00000000" w:rsidP="00290BC4">
            <w:r w:rsidRPr="00290BC4">
              <w:t>EventMesh.subscribe("test_event", test)</w:t>
            </w:r>
          </w:p>
          <w:p w14:paraId="21E99DED" w14:textId="77777777" w:rsidR="006748F3" w:rsidRPr="00290BC4" w:rsidRDefault="006748F3" w:rsidP="00290BC4"/>
          <w:p w14:paraId="1A5C5BA0" w14:textId="77777777" w:rsidR="006748F3" w:rsidRPr="00290BC4" w:rsidRDefault="00000000" w:rsidP="00290BC4">
            <w:r w:rsidRPr="00290BC4">
              <w:t xml:space="preserve"># </w:t>
            </w:r>
            <w:r w:rsidRPr="00290BC4">
              <w:rPr>
                <w:rFonts w:hint="eastAsia"/>
              </w:rPr>
              <w:t>发布事件</w:t>
            </w:r>
          </w:p>
          <w:p w14:paraId="31E819D3" w14:textId="49AB614F" w:rsidR="006748F3" w:rsidRPr="00027FEB" w:rsidRDefault="00000000" w:rsidP="00027FEB">
            <w:r w:rsidRPr="00290BC4">
              <w:t>EventMesh.publish("test_event", "OK")</w:t>
            </w:r>
          </w:p>
        </w:tc>
      </w:tr>
    </w:tbl>
    <w:p w14:paraId="404FDFEB" w14:textId="77777777" w:rsidR="006748F3" w:rsidRPr="00027FEB" w:rsidRDefault="006748F3" w:rsidP="00290BC4"/>
    <w:p w14:paraId="54085BF2" w14:textId="77777777" w:rsidR="006748F3" w:rsidRDefault="00000000">
      <w:pPr>
        <w:pStyle w:val="QL-2"/>
      </w:pPr>
      <w:bookmarkStart w:id="65" w:name="_Toc128215706"/>
      <w:bookmarkStart w:id="66" w:name="_Toc128236526"/>
      <w:bookmarkStart w:id="67" w:name="_Toc128215707"/>
      <w:bookmarkStart w:id="68" w:name="_Toc128236527"/>
      <w:bookmarkStart w:id="69" w:name="_Toc120203540"/>
      <w:bookmarkStart w:id="70" w:name="_Toc128236528"/>
      <w:bookmarkEnd w:id="65"/>
      <w:bookmarkEnd w:id="66"/>
      <w:bookmarkEnd w:id="67"/>
      <w:bookmarkEnd w:id="68"/>
      <w:r>
        <w:t>AudioManager</w:t>
      </w:r>
      <w:bookmarkEnd w:id="69"/>
      <w:bookmarkEnd w:id="70"/>
    </w:p>
    <w:p w14:paraId="5B202D5B" w14:textId="77777777" w:rsidR="006748F3" w:rsidRDefault="006748F3" w:rsidP="00027FEB"/>
    <w:p w14:paraId="0778320A" w14:textId="382FF160" w:rsidR="00027FEB" w:rsidRPr="00290BC4" w:rsidRDefault="00000000" w:rsidP="00290BC4">
      <w:pPr>
        <w:pStyle w:val="aff6"/>
        <w:numPr>
          <w:ilvl w:val="0"/>
          <w:numId w:val="37"/>
        </w:numPr>
        <w:spacing w:afterLines="50" w:after="156"/>
        <w:ind w:firstLineChars="0"/>
        <w:rPr>
          <w:b/>
          <w:bCs/>
        </w:rPr>
      </w:pPr>
      <w:r w:rsidRPr="00027FEB">
        <w:rPr>
          <w:rFonts w:hint="eastAsia"/>
          <w:b/>
          <w:bCs/>
        </w:rPr>
        <w:t>功能描述</w:t>
      </w:r>
    </w:p>
    <w:p w14:paraId="7F6E6D35" w14:textId="033230A3" w:rsidR="006748F3" w:rsidRPr="00027FEB" w:rsidRDefault="00000000" w:rsidP="00290BC4">
      <w:pPr>
        <w:pStyle w:val="aff6"/>
        <w:ind w:left="840" w:firstLineChars="0" w:firstLine="0"/>
      </w:pPr>
      <w:r w:rsidRPr="00027FEB">
        <w:rPr>
          <w:rFonts w:hint="eastAsia"/>
        </w:rPr>
        <w:t>控制设备音频输出，包含</w:t>
      </w:r>
      <w:r w:rsidRPr="00027FEB">
        <w:t>TTS</w:t>
      </w:r>
      <w:r w:rsidRPr="00027FEB">
        <w:rPr>
          <w:rFonts w:hint="eastAsia"/>
        </w:rPr>
        <w:t>语音播报、音频文件播放和音频音量设置等功能。</w:t>
      </w:r>
    </w:p>
    <w:p w14:paraId="4A608D87" w14:textId="77777777" w:rsidR="006748F3" w:rsidRPr="00027FEB" w:rsidRDefault="006748F3" w:rsidP="00027FEB">
      <w:pPr>
        <w:ind w:firstLineChars="200" w:firstLine="420"/>
      </w:pPr>
    </w:p>
    <w:p w14:paraId="752256DF" w14:textId="224BCB24" w:rsidR="006748F3" w:rsidRPr="00290BC4" w:rsidRDefault="00000000" w:rsidP="00290BC4">
      <w:pPr>
        <w:pStyle w:val="aff6"/>
        <w:numPr>
          <w:ilvl w:val="0"/>
          <w:numId w:val="37"/>
        </w:numPr>
        <w:spacing w:afterLines="50" w:after="156"/>
        <w:ind w:firstLineChars="0"/>
        <w:rPr>
          <w:b/>
          <w:bCs/>
        </w:rPr>
      </w:pPr>
      <w:r w:rsidRPr="00290BC4">
        <w:rPr>
          <w:rFonts w:hint="eastAsia"/>
          <w:b/>
          <w:bCs/>
        </w:rPr>
        <w:t>实现原理</w:t>
      </w:r>
    </w:p>
    <w:p w14:paraId="63DD9A44" w14:textId="56AC9A2F" w:rsidR="006748F3" w:rsidRPr="00027FEB" w:rsidRDefault="00027FEB" w:rsidP="00290BC4">
      <w:pPr>
        <w:pStyle w:val="aff6"/>
        <w:numPr>
          <w:ilvl w:val="0"/>
          <w:numId w:val="39"/>
        </w:numPr>
        <w:spacing w:afterLines="50" w:after="156"/>
        <w:ind w:firstLineChars="0"/>
        <w:rPr>
          <w:rStyle w:val="aff5"/>
          <w:kern w:val="0"/>
          <w:lang w:val="zh-CN"/>
        </w:rPr>
      </w:pPr>
      <w:r w:rsidRPr="00027FEB">
        <w:rPr>
          <w:rFonts w:hint="eastAsia"/>
        </w:rPr>
        <w:t>通过</w:t>
      </w:r>
      <w:r w:rsidRPr="00BC62E2">
        <w:rPr>
          <w:i/>
          <w:iCs/>
        </w:rPr>
        <w:t>__init__</w:t>
      </w:r>
      <w:r w:rsidR="00817C8D" w:rsidRPr="00BC62E2">
        <w:rPr>
          <w:rFonts w:hint="eastAsia"/>
          <w:i/>
          <w:iCs/>
        </w:rPr>
        <w:t>(</w:t>
      </w:r>
      <w:r w:rsidR="00817C8D" w:rsidRPr="00BC62E2">
        <w:rPr>
          <w:i/>
          <w:iCs/>
        </w:rPr>
        <w:t>)</w:t>
      </w:r>
      <w:r w:rsidRPr="00027FEB">
        <w:rPr>
          <w:rFonts w:hint="eastAsia"/>
        </w:rPr>
        <w:t>创建类方法并完成音频功能初始化，将原始音量等级简化为</w:t>
      </w:r>
      <w:r w:rsidRPr="00027FEB">
        <w:rPr>
          <w:rFonts w:hint="eastAsia"/>
        </w:rPr>
        <w:t>5</w:t>
      </w:r>
      <w:r w:rsidRPr="00027FEB">
        <w:rPr>
          <w:rFonts w:hint="eastAsia"/>
        </w:rPr>
        <w:t>个等级，方便使用。</w:t>
      </w:r>
    </w:p>
    <w:tbl>
      <w:tblPr>
        <w:tblpPr w:leftFromText="180" w:rightFromText="180" w:vertAnchor="text" w:tblpXSpec="right" w:tblpY="1"/>
        <w:tblOverlap w:val="never"/>
        <w:tblW w:w="9262" w:type="dxa"/>
        <w:jc w:val="right"/>
        <w:tblCellSpacing w:w="20" w:type="dxa"/>
        <w:shd w:val="pct15" w:color="auto" w:fill="auto"/>
        <w:tblLayout w:type="fixed"/>
        <w:tblLook w:val="04A0" w:firstRow="1" w:lastRow="0" w:firstColumn="1" w:lastColumn="0" w:noHBand="0" w:noVBand="1"/>
      </w:tblPr>
      <w:tblGrid>
        <w:gridCol w:w="9262"/>
      </w:tblGrid>
      <w:tr w:rsidR="006748F3" w14:paraId="5698AAC9" w14:textId="77777777" w:rsidTr="00863BBD">
        <w:trPr>
          <w:trHeight w:val="454"/>
          <w:tblCellSpacing w:w="20" w:type="dxa"/>
          <w:jc w:val="right"/>
        </w:trPr>
        <w:tc>
          <w:tcPr>
            <w:tcW w:w="9182" w:type="dxa"/>
            <w:shd w:val="pct15" w:color="auto" w:fill="auto"/>
            <w:vAlign w:val="center"/>
          </w:tcPr>
          <w:p w14:paraId="6EEEE387" w14:textId="77777777" w:rsidR="006748F3" w:rsidRPr="00290BC4" w:rsidRDefault="00000000" w:rsidP="00290BC4">
            <w:r w:rsidRPr="00290BC4">
              <w:t>class AudioManager(Abstract):</w:t>
            </w:r>
          </w:p>
          <w:p w14:paraId="5D9BA79B" w14:textId="57BE172A" w:rsidR="006748F3" w:rsidRPr="00290BC4" w:rsidRDefault="00000000" w:rsidP="00290BC4">
            <w:pPr>
              <w:ind w:firstLineChars="200" w:firstLine="420"/>
            </w:pPr>
            <w:r w:rsidRPr="00290BC4">
              <w:t>"""</w:t>
            </w:r>
          </w:p>
          <w:p w14:paraId="3779BF00" w14:textId="2FFCCB61" w:rsidR="006748F3" w:rsidRPr="00290BC4" w:rsidRDefault="00027FEB" w:rsidP="00290BC4">
            <w:pPr>
              <w:ind w:firstLineChars="100" w:firstLine="210"/>
            </w:pPr>
            <w:r w:rsidRPr="00027FEB">
              <w:t xml:space="preserve"> </w:t>
            </w:r>
            <w:r>
              <w:t xml:space="preserve"> </w:t>
            </w:r>
            <w:r w:rsidRPr="00290BC4">
              <w:t xml:space="preserve">audio </w:t>
            </w:r>
            <w:r w:rsidRPr="00290BC4">
              <w:rPr>
                <w:rFonts w:hint="eastAsia"/>
              </w:rPr>
              <w:t>初始化</w:t>
            </w:r>
          </w:p>
          <w:p w14:paraId="54A126BC" w14:textId="10131FE8" w:rsidR="006748F3" w:rsidRPr="00290BC4" w:rsidRDefault="00000000" w:rsidP="00290BC4">
            <w:pPr>
              <w:ind w:firstLineChars="200" w:firstLine="420"/>
            </w:pPr>
            <w:r w:rsidRPr="00290BC4">
              <w:rPr>
                <w:rFonts w:hint="eastAsia"/>
              </w:rPr>
              <w:t>音频文件播放</w:t>
            </w:r>
          </w:p>
          <w:p w14:paraId="4557DBEE" w14:textId="48BBCEB0" w:rsidR="006748F3" w:rsidRPr="00290BC4" w:rsidRDefault="00000000" w:rsidP="00290BC4">
            <w:pPr>
              <w:ind w:firstLineChars="200" w:firstLine="420"/>
            </w:pPr>
            <w:r w:rsidRPr="00290BC4">
              <w:t xml:space="preserve">TTS </w:t>
            </w:r>
            <w:r w:rsidRPr="00290BC4">
              <w:rPr>
                <w:rFonts w:hint="eastAsia"/>
              </w:rPr>
              <w:t>播报管理</w:t>
            </w:r>
          </w:p>
          <w:p w14:paraId="569D06F0" w14:textId="67F513BF" w:rsidR="006748F3" w:rsidRPr="00290BC4" w:rsidRDefault="00000000" w:rsidP="00290BC4">
            <w:pPr>
              <w:ind w:firstLineChars="200" w:firstLine="420"/>
            </w:pPr>
            <w:r w:rsidRPr="00290BC4">
              <w:lastRenderedPageBreak/>
              <w:t>"""</w:t>
            </w:r>
          </w:p>
          <w:p w14:paraId="611FF7FB" w14:textId="77777777" w:rsidR="006748F3" w:rsidRPr="00290BC4" w:rsidRDefault="006748F3" w:rsidP="00290BC4"/>
          <w:p w14:paraId="22794D60" w14:textId="4003701C" w:rsidR="006748F3" w:rsidRPr="00290BC4" w:rsidRDefault="00000000" w:rsidP="00290BC4">
            <w:pPr>
              <w:ind w:firstLineChars="200" w:firstLine="420"/>
            </w:pPr>
            <w:r w:rsidRPr="00290BC4">
              <w:t>def __init__(self):</w:t>
            </w:r>
          </w:p>
          <w:p w14:paraId="229A12A6" w14:textId="5EF0C753" w:rsidR="006748F3" w:rsidRPr="00290BC4" w:rsidRDefault="00000000" w:rsidP="00290BC4">
            <w:pPr>
              <w:ind w:firstLineChars="300" w:firstLine="630"/>
            </w:pPr>
            <w:r w:rsidRPr="00290BC4">
              <w:t>self.__audio = audio.Audio(0)</w:t>
            </w:r>
          </w:p>
          <w:p w14:paraId="0BCA3BAE" w14:textId="561B9D3C" w:rsidR="006748F3" w:rsidRPr="00290BC4" w:rsidRDefault="00000000" w:rsidP="00290BC4">
            <w:pPr>
              <w:ind w:firstLineChars="300" w:firstLine="630"/>
            </w:pPr>
            <w:r w:rsidRPr="00290BC4">
              <w:t>self.__tts = audio.TTS(0)</w:t>
            </w:r>
          </w:p>
          <w:p w14:paraId="68603FBA" w14:textId="7C6BD7B7" w:rsidR="006748F3" w:rsidRPr="00290BC4" w:rsidRDefault="00000000" w:rsidP="00290BC4">
            <w:pPr>
              <w:ind w:firstLineChars="300" w:firstLine="630"/>
            </w:pPr>
            <w:r w:rsidRPr="00290BC4">
              <w:t>self.__audio_volume = 3</w:t>
            </w:r>
          </w:p>
          <w:p w14:paraId="4F79A147" w14:textId="503F8E47" w:rsidR="006748F3" w:rsidRPr="00290BC4" w:rsidRDefault="00000000" w:rsidP="00290BC4">
            <w:pPr>
              <w:ind w:firstLineChars="300" w:firstLine="630"/>
            </w:pPr>
            <w:r w:rsidRPr="00290BC4">
              <w:t>self.__tts_priority = 2</w:t>
            </w:r>
          </w:p>
          <w:p w14:paraId="082D116A" w14:textId="31420AF1" w:rsidR="006748F3" w:rsidRPr="00290BC4" w:rsidRDefault="00000000" w:rsidP="00290BC4">
            <w:pPr>
              <w:ind w:firstLineChars="300" w:firstLine="630"/>
            </w:pPr>
            <w:r w:rsidRPr="00290BC4">
              <w:t>self.__tts_breakin = 0</w:t>
            </w:r>
          </w:p>
          <w:p w14:paraId="4401C335" w14:textId="4DAA8E86" w:rsidR="006748F3" w:rsidRPr="00290BC4" w:rsidRDefault="00000000" w:rsidP="00290BC4">
            <w:pPr>
              <w:ind w:firstLineChars="300" w:firstLine="630"/>
            </w:pPr>
            <w:r w:rsidRPr="00290BC4">
              <w:t>self.__tts_mode = 2</w:t>
            </w:r>
          </w:p>
          <w:p w14:paraId="12AAAED5" w14:textId="232A95C1" w:rsidR="006748F3" w:rsidRPr="00290BC4" w:rsidRDefault="00000000" w:rsidP="00290BC4">
            <w:pPr>
              <w:ind w:firstLineChars="300" w:firstLine="630"/>
            </w:pPr>
            <w:r w:rsidRPr="00290BC4">
              <w:t>self.__volume_level = {</w:t>
            </w:r>
          </w:p>
          <w:p w14:paraId="3901EE68" w14:textId="33BFD63F" w:rsidR="006748F3" w:rsidRPr="00290BC4" w:rsidRDefault="00000000" w:rsidP="00290BC4">
            <w:pPr>
              <w:ind w:firstLineChars="400" w:firstLine="840"/>
            </w:pPr>
            <w:r w:rsidRPr="00290BC4">
              <w:t>1: 1,</w:t>
            </w:r>
          </w:p>
          <w:p w14:paraId="1A23DB22" w14:textId="618AED27" w:rsidR="006748F3" w:rsidRPr="00290BC4" w:rsidRDefault="00000000" w:rsidP="00290BC4">
            <w:pPr>
              <w:ind w:firstLineChars="400" w:firstLine="840"/>
            </w:pPr>
            <w:r w:rsidRPr="00290BC4">
              <w:t>2: 3,</w:t>
            </w:r>
          </w:p>
          <w:p w14:paraId="6C9A6889" w14:textId="29B8C8D6" w:rsidR="006748F3" w:rsidRPr="00290BC4" w:rsidRDefault="00000000" w:rsidP="00290BC4">
            <w:pPr>
              <w:ind w:firstLineChars="400" w:firstLine="840"/>
            </w:pPr>
            <w:r w:rsidRPr="00290BC4">
              <w:t>3: 6,</w:t>
            </w:r>
          </w:p>
          <w:p w14:paraId="7AA95105" w14:textId="30FD8126" w:rsidR="006748F3" w:rsidRPr="00290BC4" w:rsidRDefault="00000000" w:rsidP="00290BC4">
            <w:pPr>
              <w:ind w:firstLineChars="400" w:firstLine="840"/>
            </w:pPr>
            <w:r w:rsidRPr="00290BC4">
              <w:t>4: 9,</w:t>
            </w:r>
          </w:p>
          <w:p w14:paraId="4C961365" w14:textId="08506C9E" w:rsidR="006748F3" w:rsidRPr="00290BC4" w:rsidRDefault="00000000" w:rsidP="00290BC4">
            <w:pPr>
              <w:ind w:firstLineChars="400" w:firstLine="840"/>
            </w:pPr>
            <w:r w:rsidRPr="00290BC4">
              <w:t>5: 11</w:t>
            </w:r>
          </w:p>
          <w:p w14:paraId="3472D6CB" w14:textId="1063ACC3" w:rsidR="006748F3" w:rsidRPr="00290BC4" w:rsidRDefault="00000000" w:rsidP="00290BC4">
            <w:pPr>
              <w:ind w:firstLineChars="300" w:firstLine="630"/>
            </w:pPr>
            <w:r w:rsidRPr="00290BC4">
              <w:t>}</w:t>
            </w:r>
          </w:p>
          <w:p w14:paraId="05BA493F" w14:textId="7C4BC991" w:rsidR="006748F3" w:rsidRPr="00027FEB" w:rsidRDefault="00000000" w:rsidP="00290BC4">
            <w:pPr>
              <w:ind w:firstLineChars="300" w:firstLine="630"/>
              <w:rPr>
                <w:szCs w:val="21"/>
              </w:rPr>
            </w:pPr>
            <w:r w:rsidRPr="00290BC4">
              <w:t>self.log = get_logger(__name__ + "." + self.__class__.__name__)</w:t>
            </w:r>
          </w:p>
        </w:tc>
      </w:tr>
    </w:tbl>
    <w:p w14:paraId="39DCC400" w14:textId="77777777" w:rsidR="006748F3" w:rsidRPr="00290BC4" w:rsidRDefault="006748F3" w:rsidP="00290BC4"/>
    <w:p w14:paraId="66382500" w14:textId="4010713D" w:rsidR="006748F3" w:rsidRDefault="00027FEB" w:rsidP="00290BC4">
      <w:pPr>
        <w:pStyle w:val="aff6"/>
        <w:numPr>
          <w:ilvl w:val="0"/>
          <w:numId w:val="39"/>
        </w:numPr>
        <w:spacing w:afterLines="50" w:after="156"/>
        <w:ind w:firstLineChars="0"/>
      </w:pPr>
      <w:r>
        <w:t>初始化类方法</w:t>
      </w:r>
      <w:r>
        <w:rPr>
          <w:rFonts w:hint="eastAsia"/>
        </w:rPr>
        <w:t>后，</w:t>
      </w:r>
      <w:r w:rsidR="002621D0" w:rsidRPr="002621D0">
        <w:rPr>
          <w:rFonts w:hint="eastAsia"/>
        </w:rPr>
        <w:t>通过</w:t>
      </w:r>
      <w:r w:rsidR="002621D0" w:rsidRPr="002621D0">
        <w:rPr>
          <w:rFonts w:hint="eastAsia"/>
        </w:rPr>
        <w:t>EventMesh</w:t>
      </w:r>
      <w:r w:rsidR="002621D0" w:rsidRPr="002621D0">
        <w:rPr>
          <w:rFonts w:hint="eastAsia"/>
        </w:rPr>
        <w:t>将音频功能初始化注册为事件</w:t>
      </w:r>
      <w:r w:rsidR="002621D0">
        <w:rPr>
          <w:rFonts w:hint="eastAsia"/>
        </w:rPr>
        <w:t>，</w:t>
      </w:r>
      <w:r w:rsidR="002621D0" w:rsidRPr="00285499">
        <w:rPr>
          <w:rFonts w:hint="eastAsia"/>
        </w:rPr>
        <w:t>完成音量初始化设置</w:t>
      </w:r>
      <w:r w:rsidR="002621D0">
        <w:rPr>
          <w:rFonts w:hint="eastAsia"/>
        </w:rPr>
        <w:t>。</w:t>
      </w:r>
    </w:p>
    <w:tbl>
      <w:tblPr>
        <w:tblpPr w:leftFromText="180" w:rightFromText="180" w:vertAnchor="text" w:tblpXSpec="right" w:tblpY="1"/>
        <w:tblOverlap w:val="never"/>
        <w:tblW w:w="9262" w:type="dxa"/>
        <w:jc w:val="right"/>
        <w:tblCellSpacing w:w="20" w:type="dxa"/>
        <w:shd w:val="pct15" w:color="auto" w:fill="auto"/>
        <w:tblLayout w:type="fixed"/>
        <w:tblLook w:val="04A0" w:firstRow="1" w:lastRow="0" w:firstColumn="1" w:lastColumn="0" w:noHBand="0" w:noVBand="1"/>
      </w:tblPr>
      <w:tblGrid>
        <w:gridCol w:w="9262"/>
      </w:tblGrid>
      <w:tr w:rsidR="006748F3" w14:paraId="5F43FB70" w14:textId="77777777" w:rsidTr="00863BBD">
        <w:trPr>
          <w:trHeight w:val="454"/>
          <w:tblCellSpacing w:w="20" w:type="dxa"/>
          <w:jc w:val="right"/>
        </w:trPr>
        <w:tc>
          <w:tcPr>
            <w:tcW w:w="9182" w:type="dxa"/>
            <w:shd w:val="pct15" w:color="auto" w:fill="auto"/>
            <w:vAlign w:val="center"/>
          </w:tcPr>
          <w:p w14:paraId="377DC755" w14:textId="77777777" w:rsidR="002621D0" w:rsidRPr="002621D0" w:rsidRDefault="002621D0" w:rsidP="002621D0">
            <w:pPr>
              <w:rPr>
                <w:szCs w:val="21"/>
              </w:rPr>
            </w:pPr>
            <w:r w:rsidRPr="002621D0">
              <w:rPr>
                <w:szCs w:val="21"/>
              </w:rPr>
              <w:t xml:space="preserve">    def post_processor_after_initialization(self):</w:t>
            </w:r>
          </w:p>
          <w:p w14:paraId="6F54D9EC" w14:textId="77777777" w:rsidR="002621D0" w:rsidRPr="002621D0" w:rsidRDefault="002621D0" w:rsidP="002621D0">
            <w:pPr>
              <w:rPr>
                <w:szCs w:val="21"/>
              </w:rPr>
            </w:pPr>
            <w:r w:rsidRPr="002621D0">
              <w:rPr>
                <w:szCs w:val="21"/>
              </w:rPr>
              <w:t xml:space="preserve">        self.__set_audio_pa()</w:t>
            </w:r>
          </w:p>
          <w:p w14:paraId="25392EF8" w14:textId="77777777" w:rsidR="002621D0" w:rsidRPr="002621D0" w:rsidRDefault="002621D0" w:rsidP="002621D0">
            <w:pPr>
              <w:rPr>
                <w:szCs w:val="21"/>
              </w:rPr>
            </w:pPr>
            <w:r w:rsidRPr="002621D0">
              <w:rPr>
                <w:szCs w:val="21"/>
              </w:rPr>
              <w:t xml:space="preserve">        vol_num = EventMesh.publish("persistent_config_get", "vol_num")</w:t>
            </w:r>
          </w:p>
          <w:p w14:paraId="1DCB99DE" w14:textId="77777777" w:rsidR="002621D0" w:rsidRPr="002621D0" w:rsidRDefault="002621D0" w:rsidP="002621D0">
            <w:pPr>
              <w:rPr>
                <w:szCs w:val="21"/>
              </w:rPr>
            </w:pPr>
            <w:r w:rsidRPr="002621D0">
              <w:rPr>
                <w:szCs w:val="21"/>
              </w:rPr>
              <w:t xml:space="preserve">        self.__audio_volume = vol_num</w:t>
            </w:r>
          </w:p>
          <w:p w14:paraId="26DA8ED9" w14:textId="77777777" w:rsidR="002621D0" w:rsidRPr="002621D0" w:rsidRDefault="002621D0" w:rsidP="002621D0">
            <w:pPr>
              <w:rPr>
                <w:szCs w:val="21"/>
              </w:rPr>
            </w:pPr>
            <w:r w:rsidRPr="002621D0">
              <w:rPr>
                <w:rFonts w:hint="eastAsia"/>
                <w:szCs w:val="21"/>
              </w:rPr>
              <w:t xml:space="preserve">        # </w:t>
            </w:r>
            <w:r w:rsidRPr="002621D0">
              <w:rPr>
                <w:rFonts w:hint="eastAsia"/>
                <w:szCs w:val="21"/>
              </w:rPr>
              <w:t>设置</w:t>
            </w:r>
            <w:r w:rsidRPr="002621D0">
              <w:rPr>
                <w:rFonts w:hint="eastAsia"/>
                <w:szCs w:val="21"/>
              </w:rPr>
              <w:t>TTS</w:t>
            </w:r>
            <w:r w:rsidRPr="002621D0">
              <w:rPr>
                <w:rFonts w:hint="eastAsia"/>
                <w:szCs w:val="21"/>
              </w:rPr>
              <w:t>音量</w:t>
            </w:r>
          </w:p>
          <w:p w14:paraId="29A6F353" w14:textId="77777777" w:rsidR="002621D0" w:rsidRPr="002621D0" w:rsidRDefault="002621D0" w:rsidP="002621D0">
            <w:pPr>
              <w:rPr>
                <w:szCs w:val="21"/>
              </w:rPr>
            </w:pPr>
            <w:r w:rsidRPr="002621D0">
              <w:rPr>
                <w:szCs w:val="21"/>
              </w:rPr>
              <w:t xml:space="preserve">        self.__audio.setVolume(self.__volume_level.get(self.__audio_volume))</w:t>
            </w:r>
          </w:p>
          <w:p w14:paraId="04D17E7D" w14:textId="77777777" w:rsidR="002621D0" w:rsidRPr="002621D0" w:rsidRDefault="002621D0" w:rsidP="002621D0">
            <w:pPr>
              <w:rPr>
                <w:szCs w:val="21"/>
              </w:rPr>
            </w:pPr>
            <w:r w:rsidRPr="002621D0">
              <w:rPr>
                <w:szCs w:val="21"/>
              </w:rPr>
              <w:t xml:space="preserve">        EventMesh.subscribe("audio_play", self.audio_play)</w:t>
            </w:r>
          </w:p>
          <w:p w14:paraId="73EE31E3" w14:textId="77777777" w:rsidR="002621D0" w:rsidRPr="002621D0" w:rsidRDefault="002621D0" w:rsidP="002621D0">
            <w:pPr>
              <w:rPr>
                <w:szCs w:val="21"/>
              </w:rPr>
            </w:pPr>
            <w:r w:rsidRPr="002621D0">
              <w:rPr>
                <w:szCs w:val="21"/>
              </w:rPr>
              <w:t xml:space="preserve">        EventMesh.subscribe("tts_play", self.tts_play)</w:t>
            </w:r>
          </w:p>
          <w:p w14:paraId="13FCBF50" w14:textId="77777777" w:rsidR="002621D0" w:rsidRPr="002621D0" w:rsidRDefault="002621D0" w:rsidP="002621D0">
            <w:pPr>
              <w:rPr>
                <w:szCs w:val="21"/>
              </w:rPr>
            </w:pPr>
            <w:r w:rsidRPr="002621D0">
              <w:rPr>
                <w:szCs w:val="21"/>
              </w:rPr>
              <w:t xml:space="preserve">        EventMesh.subscribe("get_audio_state", self.get_audio_state)</w:t>
            </w:r>
          </w:p>
          <w:p w14:paraId="62441EA0" w14:textId="77777777" w:rsidR="002621D0" w:rsidRPr="002621D0" w:rsidRDefault="002621D0" w:rsidP="002621D0">
            <w:pPr>
              <w:rPr>
                <w:szCs w:val="21"/>
              </w:rPr>
            </w:pPr>
            <w:r w:rsidRPr="002621D0">
              <w:rPr>
                <w:szCs w:val="21"/>
              </w:rPr>
              <w:t xml:space="preserve">        EventMesh.subscribe("get_tts_state", self.get_tts_state)</w:t>
            </w:r>
          </w:p>
          <w:p w14:paraId="6A57D3AA" w14:textId="77777777" w:rsidR="002621D0" w:rsidRPr="002621D0" w:rsidRDefault="002621D0" w:rsidP="002621D0">
            <w:pPr>
              <w:rPr>
                <w:szCs w:val="21"/>
              </w:rPr>
            </w:pPr>
            <w:r w:rsidRPr="002621D0">
              <w:rPr>
                <w:szCs w:val="21"/>
              </w:rPr>
              <w:t xml:space="preserve">        EventMesh.subscribe("add_audio_volume", self.add_audio_volume)</w:t>
            </w:r>
          </w:p>
          <w:p w14:paraId="6C5DA306" w14:textId="465FFE0B" w:rsidR="002621D0" w:rsidRPr="002621D0" w:rsidRDefault="002621D0" w:rsidP="002621D0">
            <w:pPr>
              <w:rPr>
                <w:szCs w:val="21"/>
              </w:rPr>
            </w:pPr>
            <w:r w:rsidRPr="002621D0">
              <w:rPr>
                <w:szCs w:val="21"/>
              </w:rPr>
              <w:t xml:space="preserve">        EventMesh.subscribe("reduce_audio_volume", self.reduce_audio_volume)</w:t>
            </w:r>
          </w:p>
        </w:tc>
      </w:tr>
    </w:tbl>
    <w:p w14:paraId="4E11E502" w14:textId="77777777" w:rsidR="006748F3" w:rsidRDefault="006748F3" w:rsidP="00290BC4">
      <w:pPr>
        <w:spacing w:before="100" w:beforeAutospacing="1"/>
        <w:jc w:val="center"/>
      </w:pPr>
    </w:p>
    <w:p w14:paraId="3FBF4671" w14:textId="5D4F747A" w:rsidR="006748F3" w:rsidRPr="00C30131" w:rsidRDefault="00000000" w:rsidP="00C30131">
      <w:pPr>
        <w:pStyle w:val="aff6"/>
        <w:numPr>
          <w:ilvl w:val="0"/>
          <w:numId w:val="39"/>
        </w:numPr>
        <w:spacing w:afterLines="50" w:after="156"/>
        <w:ind w:firstLineChars="0"/>
      </w:pPr>
      <w:r w:rsidRPr="00C30131">
        <w:rPr>
          <w:color w:val="404040" w:themeColor="text1" w:themeTint="BF"/>
        </w:rPr>
        <w:t>通过</w:t>
      </w:r>
      <w:r w:rsidRPr="00C30131">
        <w:rPr>
          <w:color w:val="404040" w:themeColor="text1" w:themeTint="BF"/>
        </w:rPr>
        <w:t>QuecPython</w:t>
      </w:r>
      <w:r w:rsidRPr="00C30131">
        <w:rPr>
          <w:color w:val="404040" w:themeColor="text1" w:themeTint="BF"/>
        </w:rPr>
        <w:t>提供的</w:t>
      </w:r>
      <w:r w:rsidR="002621D0" w:rsidRPr="00C30131">
        <w:rPr>
          <w:color w:val="404040" w:themeColor="text1" w:themeTint="BF"/>
        </w:rPr>
        <w:t>音频</w:t>
      </w:r>
      <w:r w:rsidRPr="00C30131">
        <w:rPr>
          <w:color w:val="404040" w:themeColor="text1" w:themeTint="BF"/>
        </w:rPr>
        <w:t>API</w:t>
      </w:r>
      <w:r w:rsidR="002621D0" w:rsidRPr="00C30131">
        <w:rPr>
          <w:color w:val="404040" w:themeColor="text1" w:themeTint="BF"/>
        </w:rPr>
        <w:t>播放音频文件</w:t>
      </w:r>
      <w:r w:rsidRPr="00C30131">
        <w:rPr>
          <w:color w:val="404040" w:themeColor="text1" w:themeTint="BF"/>
        </w:rPr>
        <w:t>，</w:t>
      </w:r>
      <w:r w:rsidRPr="00C30131">
        <w:rPr>
          <w:color w:val="404040" w:themeColor="text1" w:themeTint="BF"/>
        </w:rPr>
        <w:t>API</w:t>
      </w:r>
      <w:r w:rsidRPr="00C30131">
        <w:rPr>
          <w:color w:val="404040" w:themeColor="text1" w:themeTint="BF"/>
        </w:rPr>
        <w:t>详细描述</w:t>
      </w:r>
      <w:r w:rsidR="002621D0" w:rsidRPr="00C30131">
        <w:rPr>
          <w:color w:val="404040" w:themeColor="text1" w:themeTint="BF"/>
        </w:rPr>
        <w:t>请</w:t>
      </w:r>
      <w:r w:rsidRPr="00C30131">
        <w:rPr>
          <w:color w:val="404040" w:themeColor="text1" w:themeTint="BF"/>
        </w:rPr>
        <w:t>参考</w:t>
      </w:r>
      <w:r w:rsidRPr="00C30131">
        <w:rPr>
          <w:color w:val="404040" w:themeColor="text1" w:themeTint="BF"/>
        </w:rPr>
        <w:t>wiki</w:t>
      </w:r>
      <w:r w:rsidRPr="00C30131">
        <w:rPr>
          <w:color w:val="404040" w:themeColor="text1" w:themeTint="BF"/>
        </w:rPr>
        <w:t>文档</w:t>
      </w:r>
      <w:hyperlink r:id="rId29" w:anchor="/" w:history="1">
        <w:r w:rsidR="002621D0" w:rsidRPr="00C30131">
          <w:rPr>
            <w:rStyle w:val="aff4"/>
            <w:color w:val="404040" w:themeColor="text1" w:themeTint="BF"/>
          </w:rPr>
          <w:t>https://python.quectel.com/wiki/#/</w:t>
        </w:r>
      </w:hyperlink>
      <w:r w:rsidRPr="00C30131">
        <w:rPr>
          <w:rFonts w:hint="eastAsia"/>
        </w:rPr>
        <w:t>。</w:t>
      </w:r>
    </w:p>
    <w:p w14:paraId="0E4FB9FB" w14:textId="7A8AEEF6" w:rsidR="00C30131" w:rsidRPr="00C30131" w:rsidRDefault="00000000" w:rsidP="00290BC4">
      <w:pPr>
        <w:spacing w:before="100" w:beforeAutospacing="1"/>
        <w:jc w:val="center"/>
        <w:rPr>
          <w:rFonts w:ascii="宋体" w:hAnsi="宋体" w:cs="宋体"/>
        </w:rPr>
      </w:pPr>
      <w:r>
        <w:rPr>
          <w:noProof/>
        </w:rPr>
        <w:drawing>
          <wp:inline distT="0" distB="0" distL="0" distR="0" wp14:anchorId="590E76CF" wp14:editId="1AF0D8FD">
            <wp:extent cx="5442585" cy="1470660"/>
            <wp:effectExtent l="0" t="0" r="5715" b="0"/>
            <wp:docPr id="784" name="图片 78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 name="图片 784" descr="图形用户界面, 应用程序&#10;&#10;描述已自动生成"/>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2585" cy="1470660"/>
                    </a:xfrm>
                    <a:prstGeom prst="rect">
                      <a:avLst/>
                    </a:prstGeom>
                    <a:noFill/>
                    <a:ln>
                      <a:noFill/>
                    </a:ln>
                  </pic:spPr>
                </pic:pic>
              </a:graphicData>
            </a:graphic>
          </wp:inline>
        </w:drawing>
      </w:r>
    </w:p>
    <w:tbl>
      <w:tblPr>
        <w:tblpPr w:leftFromText="180" w:rightFromText="180" w:vertAnchor="text" w:tblpXSpec="right" w:tblpY="1"/>
        <w:tblOverlap w:val="never"/>
        <w:tblW w:w="9262" w:type="dxa"/>
        <w:jc w:val="right"/>
        <w:tblCellSpacing w:w="20" w:type="dxa"/>
        <w:shd w:val="pct15" w:color="auto" w:fill="auto"/>
        <w:tblLayout w:type="fixed"/>
        <w:tblLook w:val="04A0" w:firstRow="1" w:lastRow="0" w:firstColumn="1" w:lastColumn="0" w:noHBand="0" w:noVBand="1"/>
      </w:tblPr>
      <w:tblGrid>
        <w:gridCol w:w="9262"/>
      </w:tblGrid>
      <w:tr w:rsidR="006748F3" w14:paraId="1C6538EA" w14:textId="77777777" w:rsidTr="00863BBD">
        <w:trPr>
          <w:trHeight w:val="454"/>
          <w:tblCellSpacing w:w="20" w:type="dxa"/>
          <w:jc w:val="right"/>
        </w:trPr>
        <w:tc>
          <w:tcPr>
            <w:tcW w:w="9182" w:type="dxa"/>
            <w:shd w:val="pct15" w:color="auto" w:fill="auto"/>
            <w:vAlign w:val="center"/>
          </w:tcPr>
          <w:p w14:paraId="4BE7502D" w14:textId="77777777" w:rsidR="00144A13" w:rsidRPr="00144A13" w:rsidRDefault="00144A13" w:rsidP="00144A13">
            <w:pPr>
              <w:rPr>
                <w:szCs w:val="21"/>
              </w:rPr>
            </w:pPr>
            <w:r w:rsidRPr="00144A13">
              <w:rPr>
                <w:szCs w:val="21"/>
              </w:rPr>
              <w:lastRenderedPageBreak/>
              <w:t xml:space="preserve">    def audio_play(self, topic=None, filename=None):</w:t>
            </w:r>
          </w:p>
          <w:p w14:paraId="03FBA831" w14:textId="77777777" w:rsidR="00144A13" w:rsidRPr="00144A13" w:rsidRDefault="00144A13" w:rsidP="00144A13">
            <w:pPr>
              <w:rPr>
                <w:szCs w:val="21"/>
              </w:rPr>
            </w:pPr>
            <w:r w:rsidRPr="00144A13">
              <w:rPr>
                <w:szCs w:val="21"/>
              </w:rPr>
              <w:t xml:space="preserve">        """Play audio"""</w:t>
            </w:r>
          </w:p>
          <w:p w14:paraId="68700B1B" w14:textId="77777777" w:rsidR="00144A13" w:rsidRPr="00144A13" w:rsidRDefault="00144A13" w:rsidP="00144A13">
            <w:pPr>
              <w:rPr>
                <w:szCs w:val="21"/>
              </w:rPr>
            </w:pPr>
            <w:r w:rsidRPr="00144A13">
              <w:rPr>
                <w:szCs w:val="21"/>
              </w:rPr>
              <w:t xml:space="preserve">        if filename is None:</w:t>
            </w:r>
          </w:p>
          <w:p w14:paraId="2D670A90" w14:textId="77777777" w:rsidR="00144A13" w:rsidRPr="00144A13" w:rsidRDefault="00144A13" w:rsidP="00144A13">
            <w:pPr>
              <w:rPr>
                <w:szCs w:val="21"/>
              </w:rPr>
            </w:pPr>
            <w:r w:rsidRPr="00144A13">
              <w:rPr>
                <w:szCs w:val="21"/>
              </w:rPr>
              <w:t xml:space="preserve">            return</w:t>
            </w:r>
          </w:p>
          <w:p w14:paraId="650D0489" w14:textId="77777777" w:rsidR="00144A13" w:rsidRPr="00144A13" w:rsidRDefault="00144A13" w:rsidP="00144A13">
            <w:pPr>
              <w:rPr>
                <w:szCs w:val="21"/>
              </w:rPr>
            </w:pPr>
            <w:r w:rsidRPr="00144A13">
              <w:rPr>
                <w:szCs w:val="21"/>
              </w:rPr>
              <w:t xml:space="preserve">        state = self.__audio.play(self.__tts_priority, self.__tts_breakin, filename)</w:t>
            </w:r>
          </w:p>
          <w:p w14:paraId="22972B4F" w14:textId="3F73EDE3" w:rsidR="006748F3" w:rsidRDefault="00144A13" w:rsidP="00144A13">
            <w:pPr>
              <w:rPr>
                <w:szCs w:val="21"/>
              </w:rPr>
            </w:pPr>
            <w:r w:rsidRPr="00144A13">
              <w:rPr>
                <w:szCs w:val="21"/>
              </w:rPr>
              <w:t xml:space="preserve">        return True if state == 0 else False</w:t>
            </w:r>
          </w:p>
        </w:tc>
      </w:tr>
    </w:tbl>
    <w:p w14:paraId="5FFDF73E" w14:textId="77777777" w:rsidR="006748F3" w:rsidRDefault="006748F3" w:rsidP="00290BC4">
      <w:pPr>
        <w:rPr>
          <w:rFonts w:ascii="宋体" w:hAnsi="宋体" w:cs="宋体"/>
        </w:rPr>
      </w:pPr>
    </w:p>
    <w:p w14:paraId="2D02FC23" w14:textId="126B00CA" w:rsidR="006748F3" w:rsidRPr="00290BC4" w:rsidRDefault="00000000" w:rsidP="00290BC4">
      <w:pPr>
        <w:pStyle w:val="aff6"/>
        <w:numPr>
          <w:ilvl w:val="0"/>
          <w:numId w:val="39"/>
        </w:numPr>
        <w:spacing w:afterLines="50" w:after="156"/>
        <w:ind w:firstLineChars="0"/>
        <w:rPr>
          <w:color w:val="404040" w:themeColor="text1" w:themeTint="BF"/>
        </w:rPr>
      </w:pPr>
      <w:r w:rsidRPr="00290BC4">
        <w:rPr>
          <w:rFonts w:hint="eastAsia"/>
          <w:color w:val="404040" w:themeColor="text1" w:themeTint="BF"/>
        </w:rPr>
        <w:t>通过</w:t>
      </w:r>
      <w:r w:rsidRPr="00290BC4">
        <w:rPr>
          <w:color w:val="404040" w:themeColor="text1" w:themeTint="BF"/>
        </w:rPr>
        <w:t>QuecPython</w:t>
      </w:r>
      <w:r w:rsidRPr="00290BC4">
        <w:rPr>
          <w:rFonts w:hint="eastAsia"/>
          <w:color w:val="404040" w:themeColor="text1" w:themeTint="BF"/>
        </w:rPr>
        <w:t>提供的</w:t>
      </w:r>
      <w:r w:rsidRPr="00290BC4">
        <w:rPr>
          <w:color w:val="404040" w:themeColor="text1" w:themeTint="BF"/>
        </w:rPr>
        <w:t>TTS API</w:t>
      </w:r>
      <w:r w:rsidR="00144A13" w:rsidRPr="00285499">
        <w:rPr>
          <w:rFonts w:hint="eastAsia"/>
          <w:color w:val="404040" w:themeColor="text1" w:themeTint="BF"/>
        </w:rPr>
        <w:t>播放输入内容</w:t>
      </w:r>
      <w:r w:rsidRPr="00290BC4">
        <w:rPr>
          <w:rFonts w:hint="eastAsia"/>
          <w:color w:val="404040" w:themeColor="text1" w:themeTint="BF"/>
        </w:rPr>
        <w:t>，</w:t>
      </w:r>
      <w:r w:rsidRPr="00290BC4">
        <w:rPr>
          <w:color w:val="404040" w:themeColor="text1" w:themeTint="BF"/>
        </w:rPr>
        <w:t>API</w:t>
      </w:r>
      <w:r w:rsidRPr="00290BC4">
        <w:rPr>
          <w:rFonts w:hint="eastAsia"/>
          <w:color w:val="404040" w:themeColor="text1" w:themeTint="BF"/>
        </w:rPr>
        <w:t>详细描述</w:t>
      </w:r>
      <w:r w:rsidR="00144A13">
        <w:rPr>
          <w:rFonts w:hint="eastAsia"/>
          <w:color w:val="404040" w:themeColor="text1" w:themeTint="BF"/>
        </w:rPr>
        <w:t>请</w:t>
      </w:r>
      <w:r w:rsidRPr="00290BC4">
        <w:rPr>
          <w:rFonts w:hint="eastAsia"/>
          <w:color w:val="404040" w:themeColor="text1" w:themeTint="BF"/>
        </w:rPr>
        <w:t>参考</w:t>
      </w:r>
      <w:r w:rsidRPr="00290BC4">
        <w:rPr>
          <w:color w:val="404040" w:themeColor="text1" w:themeTint="BF"/>
        </w:rPr>
        <w:t>wiki</w:t>
      </w:r>
      <w:r w:rsidRPr="00290BC4">
        <w:rPr>
          <w:rFonts w:hint="eastAsia"/>
          <w:color w:val="404040" w:themeColor="text1" w:themeTint="BF"/>
        </w:rPr>
        <w:t>文档</w:t>
      </w:r>
      <w:r w:rsidR="00144A13" w:rsidRPr="00290BC4">
        <w:rPr>
          <w:color w:val="404040" w:themeColor="text1" w:themeTint="BF"/>
          <w:u w:val="single"/>
        </w:rPr>
        <w:t>https://python.quectel.com/wiki/#/</w:t>
      </w:r>
      <w:r w:rsidRPr="00290BC4">
        <w:rPr>
          <w:rFonts w:hint="eastAsia"/>
          <w:color w:val="404040" w:themeColor="text1" w:themeTint="BF"/>
        </w:rPr>
        <w:t>。</w:t>
      </w:r>
    </w:p>
    <w:p w14:paraId="2CFF6BE9" w14:textId="77777777" w:rsidR="006748F3" w:rsidRDefault="00000000" w:rsidP="00290BC4">
      <w:pPr>
        <w:spacing w:before="100" w:beforeAutospacing="1"/>
        <w:jc w:val="center"/>
        <w:rPr>
          <w:rFonts w:ascii="宋体" w:hAnsi="宋体" w:cs="宋体"/>
        </w:rPr>
      </w:pPr>
      <w:r>
        <w:rPr>
          <w:noProof/>
        </w:rPr>
        <w:drawing>
          <wp:inline distT="0" distB="0" distL="0" distR="0" wp14:anchorId="24C12A11" wp14:editId="2177A4F2">
            <wp:extent cx="5449570" cy="424180"/>
            <wp:effectExtent l="0" t="0" r="0" b="0"/>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 name="图片 78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9570" cy="424180"/>
                    </a:xfrm>
                    <a:prstGeom prst="rect">
                      <a:avLst/>
                    </a:prstGeom>
                    <a:noFill/>
                    <a:ln>
                      <a:noFill/>
                    </a:ln>
                  </pic:spPr>
                </pic:pic>
              </a:graphicData>
            </a:graphic>
          </wp:inline>
        </w:drawing>
      </w:r>
    </w:p>
    <w:p w14:paraId="2CA7662D" w14:textId="77777777" w:rsidR="006748F3" w:rsidRDefault="00000000" w:rsidP="00290BC4">
      <w:pPr>
        <w:spacing w:before="100" w:beforeAutospacing="1"/>
        <w:jc w:val="center"/>
        <w:rPr>
          <w:rFonts w:ascii="宋体" w:hAnsi="宋体" w:cs="宋体"/>
        </w:rPr>
      </w:pPr>
      <w:r>
        <w:rPr>
          <w:noProof/>
        </w:rPr>
        <w:drawing>
          <wp:inline distT="0" distB="0" distL="0" distR="0" wp14:anchorId="05FF986E" wp14:editId="3987767F">
            <wp:extent cx="5530215" cy="1177925"/>
            <wp:effectExtent l="0" t="0" r="0" b="3175"/>
            <wp:docPr id="781" name="图片 78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 name="图片 781" descr="图形用户界面, 应用程序&#10;&#10;描述已自动生成"/>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530215" cy="1177925"/>
                    </a:xfrm>
                    <a:prstGeom prst="rect">
                      <a:avLst/>
                    </a:prstGeom>
                    <a:noFill/>
                    <a:ln>
                      <a:noFill/>
                    </a:ln>
                  </pic:spPr>
                </pic:pic>
              </a:graphicData>
            </a:graphic>
          </wp:inline>
        </w:drawing>
      </w:r>
    </w:p>
    <w:p w14:paraId="1EFD6848" w14:textId="2E09FF9B" w:rsidR="006748F3" w:rsidRDefault="006748F3" w:rsidP="00290BC4"/>
    <w:tbl>
      <w:tblPr>
        <w:tblpPr w:leftFromText="180" w:rightFromText="180" w:vertAnchor="text" w:tblpXSpec="right" w:tblpY="1"/>
        <w:tblOverlap w:val="never"/>
        <w:tblW w:w="9262" w:type="dxa"/>
        <w:jc w:val="right"/>
        <w:tblCellSpacing w:w="20" w:type="dxa"/>
        <w:shd w:val="pct15" w:color="auto" w:fill="auto"/>
        <w:tblLayout w:type="fixed"/>
        <w:tblLook w:val="04A0" w:firstRow="1" w:lastRow="0" w:firstColumn="1" w:lastColumn="0" w:noHBand="0" w:noVBand="1"/>
      </w:tblPr>
      <w:tblGrid>
        <w:gridCol w:w="9262"/>
      </w:tblGrid>
      <w:tr w:rsidR="006748F3" w14:paraId="3E0426F2" w14:textId="77777777" w:rsidTr="00863BBD">
        <w:trPr>
          <w:trHeight w:val="454"/>
          <w:tblCellSpacing w:w="20" w:type="dxa"/>
          <w:jc w:val="right"/>
        </w:trPr>
        <w:tc>
          <w:tcPr>
            <w:tcW w:w="9182" w:type="dxa"/>
            <w:shd w:val="pct15" w:color="auto" w:fill="auto"/>
            <w:vAlign w:val="center"/>
          </w:tcPr>
          <w:p w14:paraId="4491745D" w14:textId="77777777" w:rsidR="00144A13" w:rsidRPr="00144A13" w:rsidRDefault="00144A13" w:rsidP="00144A13">
            <w:pPr>
              <w:rPr>
                <w:szCs w:val="21"/>
              </w:rPr>
            </w:pPr>
            <w:r w:rsidRPr="00144A13">
              <w:rPr>
                <w:szCs w:val="21"/>
              </w:rPr>
              <w:t xml:space="preserve">    def tts_play(self, topic=None, content=None):</w:t>
            </w:r>
          </w:p>
          <w:p w14:paraId="1B29EA2E" w14:textId="77777777" w:rsidR="00144A13" w:rsidRPr="00144A13" w:rsidRDefault="00144A13" w:rsidP="00144A13">
            <w:pPr>
              <w:rPr>
                <w:szCs w:val="21"/>
              </w:rPr>
            </w:pPr>
            <w:r w:rsidRPr="00144A13">
              <w:rPr>
                <w:szCs w:val="21"/>
              </w:rPr>
              <w:t xml:space="preserve">        """Play tts</w:t>
            </w:r>
          </w:p>
          <w:p w14:paraId="3209AABF" w14:textId="77777777" w:rsidR="00144A13" w:rsidRPr="00144A13" w:rsidRDefault="00144A13" w:rsidP="00144A13">
            <w:pPr>
              <w:rPr>
                <w:szCs w:val="21"/>
              </w:rPr>
            </w:pPr>
            <w:r w:rsidRPr="00144A13">
              <w:rPr>
                <w:rFonts w:hint="eastAsia"/>
                <w:szCs w:val="21"/>
              </w:rPr>
              <w:t xml:space="preserve">        __tts_priority </w:t>
            </w:r>
            <w:r w:rsidRPr="00144A13">
              <w:rPr>
                <w:rFonts w:hint="eastAsia"/>
                <w:szCs w:val="21"/>
              </w:rPr>
              <w:t>播放优先级，支持优先级</w:t>
            </w:r>
            <w:r w:rsidRPr="00144A13">
              <w:rPr>
                <w:rFonts w:hint="eastAsia"/>
                <w:szCs w:val="21"/>
              </w:rPr>
              <w:t>0 ~ 4</w:t>
            </w:r>
            <w:r w:rsidRPr="00144A13">
              <w:rPr>
                <w:rFonts w:hint="eastAsia"/>
                <w:szCs w:val="21"/>
              </w:rPr>
              <w:t>，数值越大优先级越高</w:t>
            </w:r>
          </w:p>
          <w:p w14:paraId="37E83887" w14:textId="77777777" w:rsidR="00144A13" w:rsidRPr="00144A13" w:rsidRDefault="00144A13" w:rsidP="00144A13">
            <w:pPr>
              <w:rPr>
                <w:szCs w:val="21"/>
              </w:rPr>
            </w:pPr>
            <w:r w:rsidRPr="00144A13">
              <w:rPr>
                <w:rFonts w:hint="eastAsia"/>
                <w:szCs w:val="21"/>
              </w:rPr>
              <w:t xml:space="preserve">        __tts_breakin </w:t>
            </w:r>
            <w:r w:rsidRPr="00144A13">
              <w:rPr>
                <w:rFonts w:hint="eastAsia"/>
                <w:szCs w:val="21"/>
              </w:rPr>
              <w:t>打断模式，</w:t>
            </w:r>
            <w:r w:rsidRPr="00144A13">
              <w:rPr>
                <w:rFonts w:hint="eastAsia"/>
                <w:szCs w:val="21"/>
              </w:rPr>
              <w:t>0</w:t>
            </w:r>
            <w:r w:rsidRPr="00144A13">
              <w:rPr>
                <w:rFonts w:hint="eastAsia"/>
                <w:szCs w:val="21"/>
              </w:rPr>
              <w:t>表示不允许被打断，</w:t>
            </w:r>
            <w:r w:rsidRPr="00144A13">
              <w:rPr>
                <w:rFonts w:hint="eastAsia"/>
                <w:szCs w:val="21"/>
              </w:rPr>
              <w:t>1</w:t>
            </w:r>
            <w:r w:rsidRPr="00144A13">
              <w:rPr>
                <w:rFonts w:hint="eastAsia"/>
                <w:szCs w:val="21"/>
              </w:rPr>
              <w:t>表示允许被打断</w:t>
            </w:r>
          </w:p>
          <w:p w14:paraId="62CD7665" w14:textId="77777777" w:rsidR="00144A13" w:rsidRPr="00144A13" w:rsidRDefault="00144A13" w:rsidP="00144A13">
            <w:pPr>
              <w:rPr>
                <w:szCs w:val="21"/>
              </w:rPr>
            </w:pPr>
            <w:r w:rsidRPr="00144A13">
              <w:rPr>
                <w:rFonts w:hint="eastAsia"/>
                <w:szCs w:val="21"/>
              </w:rPr>
              <w:t xml:space="preserve">        __tts_mode </w:t>
            </w:r>
            <w:r w:rsidRPr="00144A13">
              <w:rPr>
                <w:rFonts w:hint="eastAsia"/>
                <w:szCs w:val="21"/>
              </w:rPr>
              <w:t>编码模式</w:t>
            </w:r>
            <w:r w:rsidRPr="00144A13">
              <w:rPr>
                <w:rFonts w:hint="eastAsia"/>
                <w:szCs w:val="21"/>
              </w:rPr>
              <w:t xml:space="preserve"> 2 - UTF-8</w:t>
            </w:r>
          </w:p>
          <w:p w14:paraId="7F43FB58" w14:textId="77777777" w:rsidR="00144A13" w:rsidRPr="00144A13" w:rsidRDefault="00144A13" w:rsidP="00144A13">
            <w:pPr>
              <w:rPr>
                <w:szCs w:val="21"/>
              </w:rPr>
            </w:pPr>
            <w:r w:rsidRPr="00144A13">
              <w:rPr>
                <w:rFonts w:hint="eastAsia"/>
                <w:szCs w:val="21"/>
              </w:rPr>
              <w:t xml:space="preserve">        content  </w:t>
            </w:r>
            <w:r w:rsidRPr="00144A13">
              <w:rPr>
                <w:rFonts w:hint="eastAsia"/>
                <w:szCs w:val="21"/>
              </w:rPr>
              <w:t>播报内容</w:t>
            </w:r>
          </w:p>
          <w:p w14:paraId="6E0E6C6E" w14:textId="77777777" w:rsidR="00144A13" w:rsidRPr="00144A13" w:rsidRDefault="00144A13" w:rsidP="00144A13">
            <w:pPr>
              <w:rPr>
                <w:szCs w:val="21"/>
              </w:rPr>
            </w:pPr>
            <w:r w:rsidRPr="00144A13">
              <w:rPr>
                <w:szCs w:val="21"/>
              </w:rPr>
              <w:t xml:space="preserve">        """</w:t>
            </w:r>
          </w:p>
          <w:p w14:paraId="3A62B5C4" w14:textId="77777777" w:rsidR="00144A13" w:rsidRPr="00144A13" w:rsidRDefault="00144A13" w:rsidP="00144A13">
            <w:pPr>
              <w:rPr>
                <w:szCs w:val="21"/>
              </w:rPr>
            </w:pPr>
            <w:r w:rsidRPr="00144A13">
              <w:rPr>
                <w:szCs w:val="21"/>
              </w:rPr>
              <w:t xml:space="preserve">        if content is None:</w:t>
            </w:r>
          </w:p>
          <w:p w14:paraId="77E3F924" w14:textId="77777777" w:rsidR="00144A13" w:rsidRPr="00144A13" w:rsidRDefault="00144A13" w:rsidP="00144A13">
            <w:pPr>
              <w:rPr>
                <w:szCs w:val="21"/>
              </w:rPr>
            </w:pPr>
            <w:r w:rsidRPr="00144A13">
              <w:rPr>
                <w:szCs w:val="21"/>
              </w:rPr>
              <w:t xml:space="preserve">            return</w:t>
            </w:r>
          </w:p>
          <w:p w14:paraId="7FD9CB37" w14:textId="77777777" w:rsidR="00144A13" w:rsidRPr="00144A13" w:rsidRDefault="00144A13" w:rsidP="00144A13">
            <w:pPr>
              <w:rPr>
                <w:szCs w:val="21"/>
              </w:rPr>
            </w:pPr>
            <w:r w:rsidRPr="00144A13">
              <w:rPr>
                <w:szCs w:val="21"/>
              </w:rPr>
              <w:t xml:space="preserve">        state = self.__tts.play(self.__tts_priority, self.__tts_breakin, self.__tts_mode, content)</w:t>
            </w:r>
          </w:p>
          <w:p w14:paraId="1347A150" w14:textId="615607F9" w:rsidR="00144A13" w:rsidRDefault="00144A13" w:rsidP="00144A13">
            <w:pPr>
              <w:rPr>
                <w:szCs w:val="21"/>
              </w:rPr>
            </w:pPr>
            <w:r w:rsidRPr="00144A13">
              <w:rPr>
                <w:szCs w:val="21"/>
              </w:rPr>
              <w:t xml:space="preserve">        return True if state == 0 else False</w:t>
            </w:r>
          </w:p>
        </w:tc>
      </w:tr>
    </w:tbl>
    <w:p w14:paraId="7F8B274C" w14:textId="4A8BFF14" w:rsidR="00405DB5" w:rsidRDefault="00405DB5"/>
    <w:p w14:paraId="2E585D74" w14:textId="63A91EDD" w:rsidR="006748F3" w:rsidRDefault="00000000">
      <w:pPr>
        <w:pStyle w:val="QL-2"/>
      </w:pPr>
      <w:bookmarkStart w:id="71" w:name="_Toc120203541"/>
      <w:bookmarkStart w:id="72" w:name="_Toc128236529"/>
      <w:r>
        <w:t>ConfigStoreManager</w:t>
      </w:r>
      <w:bookmarkEnd w:id="71"/>
      <w:bookmarkEnd w:id="72"/>
    </w:p>
    <w:p w14:paraId="70CB8D21" w14:textId="77777777" w:rsidR="006748F3" w:rsidRDefault="006748F3" w:rsidP="00290BC4">
      <w:pPr>
        <w:pStyle w:val="QL-"/>
        <w:ind w:firstLine="0"/>
      </w:pPr>
    </w:p>
    <w:p w14:paraId="601E5E8C" w14:textId="1FE89C20" w:rsidR="00144A13" w:rsidRPr="00290BC4" w:rsidRDefault="00000000" w:rsidP="00290BC4">
      <w:pPr>
        <w:pStyle w:val="aff6"/>
        <w:numPr>
          <w:ilvl w:val="0"/>
          <w:numId w:val="37"/>
        </w:numPr>
        <w:spacing w:afterLines="50" w:after="156"/>
        <w:ind w:firstLineChars="0"/>
        <w:rPr>
          <w:b/>
          <w:bCs/>
        </w:rPr>
      </w:pPr>
      <w:r w:rsidRPr="00290BC4">
        <w:rPr>
          <w:rFonts w:hint="eastAsia"/>
          <w:b/>
          <w:bCs/>
        </w:rPr>
        <w:t>功能描述</w:t>
      </w:r>
    </w:p>
    <w:p w14:paraId="2025B9F4" w14:textId="39BA41BB" w:rsidR="006748F3" w:rsidRPr="00290BC4" w:rsidRDefault="00144A13" w:rsidP="00290BC4">
      <w:pPr>
        <w:ind w:left="779"/>
        <w:rPr>
          <w:szCs w:val="21"/>
        </w:rPr>
      </w:pPr>
      <w:r>
        <w:rPr>
          <w:rFonts w:hint="eastAsia"/>
          <w:color w:val="404040" w:themeColor="text1" w:themeTint="BF"/>
          <w:szCs w:val="21"/>
        </w:rPr>
        <w:t>用于持久化保存设备参数，提供</w:t>
      </w:r>
      <w:r>
        <w:rPr>
          <w:rFonts w:hint="eastAsia"/>
        </w:rPr>
        <w:t>读写文件数据的方法</w:t>
      </w:r>
    </w:p>
    <w:p w14:paraId="465539F3" w14:textId="77777777" w:rsidR="006748F3" w:rsidRPr="00290BC4" w:rsidRDefault="006748F3" w:rsidP="00290BC4">
      <w:pPr>
        <w:ind w:left="779"/>
        <w:rPr>
          <w:szCs w:val="21"/>
        </w:rPr>
      </w:pPr>
    </w:p>
    <w:p w14:paraId="4E9CEEA0" w14:textId="39786F10" w:rsidR="006748F3" w:rsidRPr="00290BC4" w:rsidRDefault="00000000" w:rsidP="00290BC4">
      <w:pPr>
        <w:pStyle w:val="aff6"/>
        <w:numPr>
          <w:ilvl w:val="0"/>
          <w:numId w:val="37"/>
        </w:numPr>
        <w:spacing w:afterLines="50" w:after="156"/>
        <w:ind w:firstLineChars="0"/>
        <w:rPr>
          <w:b/>
          <w:bCs/>
        </w:rPr>
      </w:pPr>
      <w:r w:rsidRPr="00290BC4">
        <w:rPr>
          <w:rFonts w:hint="eastAsia"/>
          <w:b/>
          <w:bCs/>
        </w:rPr>
        <w:t>实现原理</w:t>
      </w:r>
    </w:p>
    <w:p w14:paraId="5983DA66" w14:textId="61030C6E" w:rsidR="006748F3" w:rsidRDefault="00144A13" w:rsidP="006748F3">
      <w:pPr>
        <w:numPr>
          <w:ilvl w:val="0"/>
          <w:numId w:val="18"/>
        </w:numPr>
        <w:rPr>
          <w:szCs w:val="21"/>
        </w:rPr>
      </w:pPr>
      <w:r w:rsidRPr="00144A13">
        <w:rPr>
          <w:rFonts w:hint="eastAsia"/>
          <w:szCs w:val="21"/>
        </w:rPr>
        <w:t>初始化类方法时会自动判断配置文件是否存在。若配置文件不存在，则自动创建一个</w:t>
      </w:r>
      <w:r w:rsidRPr="00144A13">
        <w:rPr>
          <w:rFonts w:hint="eastAsia"/>
          <w:szCs w:val="21"/>
        </w:rPr>
        <w:t>JSON</w:t>
      </w:r>
      <w:r w:rsidRPr="00144A13">
        <w:rPr>
          <w:rFonts w:hint="eastAsia"/>
          <w:szCs w:val="21"/>
        </w:rPr>
        <w:t>文件，文件创建成功后会自动将默认参数写入配置文件中；若配置文件已存在，则自动对比默认</w:t>
      </w:r>
      <w:r w:rsidRPr="00144A13">
        <w:rPr>
          <w:rFonts w:hint="eastAsia"/>
          <w:szCs w:val="21"/>
        </w:rPr>
        <w:lastRenderedPageBreak/>
        <w:t>参数有无新增，若有新增参数则同步更新到配置文件</w:t>
      </w:r>
      <w:r>
        <w:rPr>
          <w:rFonts w:hint="eastAsia"/>
          <w:szCs w:val="21"/>
        </w:rPr>
        <w:t>。</w:t>
      </w:r>
    </w:p>
    <w:p w14:paraId="06E3DA81" w14:textId="77777777" w:rsidR="00144A13" w:rsidRPr="00290BC4" w:rsidRDefault="00144A13" w:rsidP="00290BC4">
      <w:pPr>
        <w:ind w:left="1080"/>
        <w:rPr>
          <w:szCs w:val="21"/>
        </w:rPr>
      </w:pPr>
    </w:p>
    <w:p w14:paraId="325E70C5" w14:textId="5A23CF75" w:rsidR="006748F3" w:rsidRPr="00290BC4" w:rsidRDefault="00144A13" w:rsidP="00290BC4">
      <w:pPr>
        <w:numPr>
          <w:ilvl w:val="0"/>
          <w:numId w:val="18"/>
        </w:numPr>
        <w:rPr>
          <w:szCs w:val="21"/>
        </w:rPr>
      </w:pPr>
      <w:r>
        <w:rPr>
          <w:rFonts w:hint="eastAsia"/>
          <w:color w:val="404040" w:themeColor="text1" w:themeTint="BF"/>
          <w:szCs w:val="21"/>
        </w:rPr>
        <w:t>该类方法通过</w:t>
      </w:r>
      <w:r>
        <w:rPr>
          <w:color w:val="404040" w:themeColor="text1" w:themeTint="BF"/>
          <w:szCs w:val="21"/>
        </w:rPr>
        <w:t>EventMesh</w:t>
      </w:r>
      <w:r>
        <w:rPr>
          <w:rFonts w:hint="eastAsia"/>
          <w:color w:val="404040" w:themeColor="text1" w:themeTint="BF"/>
          <w:szCs w:val="21"/>
        </w:rPr>
        <w:t>注册文件读取和文件更新两个事件</w:t>
      </w:r>
      <w:r>
        <w:rPr>
          <w:rFonts w:hint="eastAsia"/>
          <w:szCs w:val="21"/>
        </w:rPr>
        <w:t>。</w:t>
      </w:r>
    </w:p>
    <w:p w14:paraId="03FB5795" w14:textId="2ADA8EAD" w:rsidR="006748F3" w:rsidRPr="00405DB5" w:rsidRDefault="006748F3" w:rsidP="00405DB5"/>
    <w:tbl>
      <w:tblPr>
        <w:tblpPr w:leftFromText="180" w:rightFromText="180" w:vertAnchor="text" w:tblpXSpec="right" w:tblpY="1"/>
        <w:tblOverlap w:val="never"/>
        <w:tblW w:w="9121" w:type="dxa"/>
        <w:jc w:val="right"/>
        <w:tblCellSpacing w:w="20" w:type="dxa"/>
        <w:shd w:val="pct15" w:color="auto" w:fill="auto"/>
        <w:tblLayout w:type="fixed"/>
        <w:tblLook w:val="04A0" w:firstRow="1" w:lastRow="0" w:firstColumn="1" w:lastColumn="0" w:noHBand="0" w:noVBand="1"/>
      </w:tblPr>
      <w:tblGrid>
        <w:gridCol w:w="9121"/>
      </w:tblGrid>
      <w:tr w:rsidR="006748F3" w:rsidRPr="00405DB5" w14:paraId="4CF2E0AB" w14:textId="77777777" w:rsidTr="00863BBD">
        <w:trPr>
          <w:trHeight w:val="454"/>
          <w:tblCellSpacing w:w="20" w:type="dxa"/>
          <w:jc w:val="right"/>
        </w:trPr>
        <w:tc>
          <w:tcPr>
            <w:tcW w:w="9041" w:type="dxa"/>
            <w:shd w:val="pct15" w:color="auto" w:fill="auto"/>
            <w:vAlign w:val="center"/>
          </w:tcPr>
          <w:p w14:paraId="1283039A" w14:textId="77777777" w:rsidR="00144A13" w:rsidRPr="00405DB5" w:rsidRDefault="00144A13" w:rsidP="00405DB5">
            <w:r w:rsidRPr="00405DB5">
              <w:t xml:space="preserve">    def post_processor_after_initialization(self):</w:t>
            </w:r>
          </w:p>
          <w:p w14:paraId="472DE670" w14:textId="77777777" w:rsidR="00144A13" w:rsidRPr="00405DB5" w:rsidRDefault="00144A13" w:rsidP="00405DB5">
            <w:r w:rsidRPr="00405DB5">
              <w:t xml:space="preserve">        if ql_fs.path_exists(self.file_name):</w:t>
            </w:r>
          </w:p>
          <w:p w14:paraId="46EE3911" w14:textId="77777777" w:rsidR="00144A13" w:rsidRPr="00405DB5" w:rsidRDefault="00144A13" w:rsidP="00405DB5">
            <w:r w:rsidRPr="00405DB5">
              <w:t xml:space="preserve">            file_map = ql_fs.read_json(self.file_name)</w:t>
            </w:r>
          </w:p>
          <w:p w14:paraId="3C102DF9" w14:textId="77777777" w:rsidR="00144A13" w:rsidRPr="00405DB5" w:rsidRDefault="00144A13" w:rsidP="00405DB5">
            <w:r w:rsidRPr="00405DB5">
              <w:t xml:space="preserve">            for k in self.map.keys():</w:t>
            </w:r>
          </w:p>
          <w:p w14:paraId="53C07968" w14:textId="77777777" w:rsidR="00144A13" w:rsidRPr="00405DB5" w:rsidRDefault="00144A13" w:rsidP="00405DB5">
            <w:r w:rsidRPr="00405DB5">
              <w:t xml:space="preserve">                if k not in file_map:</w:t>
            </w:r>
          </w:p>
          <w:p w14:paraId="19FE5D5B" w14:textId="77777777" w:rsidR="00144A13" w:rsidRPr="00405DB5" w:rsidRDefault="00144A13" w:rsidP="00405DB5">
            <w:r w:rsidRPr="00405DB5">
              <w:t xml:space="preserve">                    file_map.update({k: self.map.get(k)})</w:t>
            </w:r>
          </w:p>
          <w:p w14:paraId="4E5025FA" w14:textId="77777777" w:rsidR="00144A13" w:rsidRPr="00405DB5" w:rsidRDefault="00144A13" w:rsidP="00405DB5">
            <w:r w:rsidRPr="00405DB5">
              <w:t xml:space="preserve">            self.__store(msg=file_map)</w:t>
            </w:r>
          </w:p>
          <w:p w14:paraId="73CDD151" w14:textId="77777777" w:rsidR="00144A13" w:rsidRPr="00405DB5" w:rsidRDefault="00144A13" w:rsidP="00405DB5">
            <w:r w:rsidRPr="00405DB5">
              <w:t xml:space="preserve">            self.map = file_map</w:t>
            </w:r>
          </w:p>
          <w:p w14:paraId="39E4070A" w14:textId="77777777" w:rsidR="00144A13" w:rsidRPr="00405DB5" w:rsidRDefault="00144A13" w:rsidP="00405DB5">
            <w:r w:rsidRPr="00405DB5">
              <w:t xml:space="preserve">        else:</w:t>
            </w:r>
          </w:p>
          <w:p w14:paraId="7BEED2C9" w14:textId="77777777" w:rsidR="00144A13" w:rsidRPr="00405DB5" w:rsidRDefault="00144A13" w:rsidP="00405DB5">
            <w:r w:rsidRPr="00405DB5">
              <w:t xml:space="preserve">            self.__store()</w:t>
            </w:r>
          </w:p>
          <w:p w14:paraId="14196627" w14:textId="77777777" w:rsidR="00144A13" w:rsidRPr="00405DB5" w:rsidRDefault="00144A13" w:rsidP="00405DB5">
            <w:r w:rsidRPr="00405DB5">
              <w:t xml:space="preserve">        EventMesh.subscribe("persistent_config_get", self.__read)</w:t>
            </w:r>
          </w:p>
          <w:p w14:paraId="3CA97B7B" w14:textId="2D70A6D5" w:rsidR="006748F3" w:rsidRPr="00405DB5" w:rsidRDefault="00144A13" w:rsidP="00405DB5">
            <w:r w:rsidRPr="00405DB5">
              <w:t xml:space="preserve">        EventMesh.subscribe("persistent_config_store", self.__store)</w:t>
            </w:r>
          </w:p>
        </w:tc>
      </w:tr>
    </w:tbl>
    <w:p w14:paraId="2E74E174" w14:textId="4A240A9B" w:rsidR="00405DB5" w:rsidRPr="00863BBD" w:rsidRDefault="00405DB5" w:rsidP="00863BBD"/>
    <w:p w14:paraId="63B7BBFD" w14:textId="5E6F9860" w:rsidR="00405DB5" w:rsidRPr="00863BBD" w:rsidRDefault="00405DB5" w:rsidP="00863BBD"/>
    <w:p w14:paraId="7A359262" w14:textId="7C39D3AC" w:rsidR="00405DB5" w:rsidRPr="00863BBD" w:rsidRDefault="00405DB5" w:rsidP="00863BBD"/>
    <w:p w14:paraId="517A55EF" w14:textId="41B461A4" w:rsidR="00405DB5" w:rsidRPr="00863BBD" w:rsidRDefault="00405DB5" w:rsidP="00863BBD"/>
    <w:p w14:paraId="4012AE17" w14:textId="05FDB1EA" w:rsidR="00405DB5" w:rsidRPr="00863BBD" w:rsidRDefault="00405DB5" w:rsidP="00863BBD"/>
    <w:p w14:paraId="709F0425" w14:textId="6A1F6FBD" w:rsidR="00405DB5" w:rsidRPr="00863BBD" w:rsidRDefault="00405DB5" w:rsidP="00863BBD"/>
    <w:p w14:paraId="530EA7E2" w14:textId="77777777" w:rsidR="00405DB5" w:rsidRPr="00863BBD" w:rsidRDefault="00405DB5" w:rsidP="00863BBD"/>
    <w:p w14:paraId="0A6CAA70" w14:textId="10E2CE4B" w:rsidR="006748F3" w:rsidRDefault="006748F3" w:rsidP="00405DB5"/>
    <w:p w14:paraId="6810D3E8" w14:textId="7B1E663F" w:rsidR="00405DB5" w:rsidRDefault="00405DB5" w:rsidP="00405DB5"/>
    <w:p w14:paraId="58458096" w14:textId="0B77D882" w:rsidR="00405DB5" w:rsidRDefault="00405DB5" w:rsidP="00405DB5"/>
    <w:p w14:paraId="0FB9BB16" w14:textId="35689521" w:rsidR="00405DB5" w:rsidRDefault="00405DB5" w:rsidP="00405DB5"/>
    <w:p w14:paraId="082DE676" w14:textId="5EB8B5BE" w:rsidR="00405DB5" w:rsidRDefault="00405DB5" w:rsidP="00405DB5"/>
    <w:p w14:paraId="6F2111B0" w14:textId="1D68ADEE" w:rsidR="00405DB5" w:rsidRDefault="00405DB5" w:rsidP="00405DB5"/>
    <w:p w14:paraId="6883439A" w14:textId="77777777" w:rsidR="00F82167" w:rsidRPr="00405DB5" w:rsidRDefault="00F82167" w:rsidP="00405DB5"/>
    <w:p w14:paraId="05D33361" w14:textId="77777777" w:rsidR="006748F3" w:rsidRDefault="00000000">
      <w:pPr>
        <w:pStyle w:val="QL-2"/>
      </w:pPr>
      <w:bookmarkStart w:id="73" w:name="_Toc120203542"/>
      <w:bookmarkStart w:id="74" w:name="_Toc128236530"/>
      <w:r>
        <w:t>LteNetManager</w:t>
      </w:r>
      <w:bookmarkEnd w:id="73"/>
      <w:bookmarkEnd w:id="74"/>
    </w:p>
    <w:p w14:paraId="558F2539" w14:textId="77777777" w:rsidR="006748F3" w:rsidRDefault="006748F3" w:rsidP="00290BC4">
      <w:pPr>
        <w:pStyle w:val="QL-"/>
        <w:ind w:firstLine="0"/>
      </w:pPr>
    </w:p>
    <w:p w14:paraId="207AF077" w14:textId="0166ADC3" w:rsidR="00144A13" w:rsidRPr="00290BC4" w:rsidRDefault="00000000" w:rsidP="00290BC4">
      <w:pPr>
        <w:pStyle w:val="aff6"/>
        <w:numPr>
          <w:ilvl w:val="0"/>
          <w:numId w:val="37"/>
        </w:numPr>
        <w:spacing w:afterLines="50" w:after="156"/>
        <w:ind w:firstLineChars="0"/>
        <w:rPr>
          <w:b/>
          <w:bCs/>
        </w:rPr>
      </w:pPr>
      <w:r w:rsidRPr="00290BC4">
        <w:rPr>
          <w:rFonts w:hint="eastAsia"/>
          <w:b/>
          <w:bCs/>
        </w:rPr>
        <w:t>功能描述</w:t>
      </w:r>
    </w:p>
    <w:p w14:paraId="6F93CFD9" w14:textId="5018E91D" w:rsidR="006748F3" w:rsidRDefault="00000000" w:rsidP="00290BC4">
      <w:pPr>
        <w:pStyle w:val="aff6"/>
        <w:ind w:left="840" w:firstLineChars="0" w:firstLine="0"/>
      </w:pPr>
      <w:r>
        <w:rPr>
          <w:rFonts w:hint="eastAsia"/>
        </w:rPr>
        <w:t>初始化模块网络以及管理网络状态。设备默认为自动拨号注网，如需调整为手动拨号或者需要使用设置的</w:t>
      </w:r>
      <w:r>
        <w:rPr>
          <w:rFonts w:hint="eastAsia"/>
        </w:rPr>
        <w:t>A</w:t>
      </w:r>
      <w:r>
        <w:t>PN</w:t>
      </w:r>
      <w:r>
        <w:rPr>
          <w:rFonts w:hint="eastAsia"/>
        </w:rPr>
        <w:t>进行拨号，请参考</w:t>
      </w:r>
      <w:r>
        <w:rPr>
          <w:rFonts w:hint="eastAsia"/>
        </w:rPr>
        <w:t>wiki</w:t>
      </w:r>
      <w:r>
        <w:rPr>
          <w:rFonts w:hint="eastAsia"/>
        </w:rPr>
        <w:t>文档</w:t>
      </w:r>
      <w:hyperlink r:id="rId33" w:history="1">
        <w:r w:rsidR="00144A13" w:rsidRPr="00290BC4">
          <w:rPr>
            <w:rStyle w:val="aff4"/>
            <w:color w:val="404040" w:themeColor="text1" w:themeTint="BF"/>
            <w:sz w:val="22"/>
            <w:szCs w:val="22"/>
          </w:rPr>
          <w:t>https://python.quectel.com/wiki</w:t>
        </w:r>
      </w:hyperlink>
      <w:r>
        <w:rPr>
          <w:rFonts w:hint="eastAsia"/>
        </w:rPr>
        <w:t>进行修改。</w:t>
      </w:r>
    </w:p>
    <w:p w14:paraId="1AA7B7AB" w14:textId="77777777" w:rsidR="006748F3" w:rsidRPr="00290BC4" w:rsidRDefault="006748F3" w:rsidP="00290BC4"/>
    <w:p w14:paraId="2F3DDDBC" w14:textId="20FFDA6C" w:rsidR="006748F3" w:rsidRPr="00144A13" w:rsidRDefault="00000000" w:rsidP="00144A13">
      <w:pPr>
        <w:pStyle w:val="aff6"/>
        <w:numPr>
          <w:ilvl w:val="0"/>
          <w:numId w:val="37"/>
        </w:numPr>
        <w:spacing w:afterLines="50" w:after="156"/>
        <w:ind w:firstLineChars="0"/>
        <w:rPr>
          <w:b/>
          <w:bCs/>
        </w:rPr>
      </w:pPr>
      <w:r w:rsidRPr="00144A13">
        <w:rPr>
          <w:rFonts w:hint="eastAsia"/>
          <w:b/>
          <w:bCs/>
        </w:rPr>
        <w:t>实现原理</w:t>
      </w:r>
    </w:p>
    <w:p w14:paraId="73703B21" w14:textId="77939075" w:rsidR="006748F3" w:rsidRPr="00405DB5" w:rsidRDefault="00000000" w:rsidP="00863BBD">
      <w:pPr>
        <w:numPr>
          <w:ilvl w:val="0"/>
          <w:numId w:val="52"/>
        </w:numPr>
        <w:rPr>
          <w:szCs w:val="21"/>
        </w:rPr>
      </w:pPr>
      <w:r w:rsidRPr="00405DB5">
        <w:rPr>
          <w:rFonts w:hint="eastAsia"/>
          <w:szCs w:val="21"/>
        </w:rPr>
        <w:t>该类方法初始化时会等待设备注网完成，且注册网络变化回调函数，通过</w:t>
      </w:r>
      <w:r w:rsidRPr="00405DB5">
        <w:rPr>
          <w:rFonts w:hint="eastAsia"/>
          <w:szCs w:val="21"/>
        </w:rPr>
        <w:t>check</w:t>
      </w:r>
      <w:r w:rsidRPr="00405DB5">
        <w:rPr>
          <w:szCs w:val="21"/>
        </w:rPr>
        <w:t>N</w:t>
      </w:r>
      <w:r w:rsidRPr="00405DB5">
        <w:rPr>
          <w:rFonts w:hint="eastAsia"/>
          <w:szCs w:val="21"/>
        </w:rPr>
        <w:t>et</w:t>
      </w:r>
      <w:r w:rsidRPr="00405DB5">
        <w:rPr>
          <w:szCs w:val="21"/>
        </w:rPr>
        <w:t xml:space="preserve"> API</w:t>
      </w:r>
      <w:r w:rsidRPr="00405DB5">
        <w:rPr>
          <w:rFonts w:hint="eastAsia"/>
          <w:szCs w:val="21"/>
        </w:rPr>
        <w:t>返回值判断设备</w:t>
      </w:r>
      <w:r w:rsidR="0095730F" w:rsidRPr="00405DB5">
        <w:rPr>
          <w:rFonts w:hint="eastAsia"/>
          <w:szCs w:val="21"/>
        </w:rPr>
        <w:t>注</w:t>
      </w:r>
      <w:r w:rsidRPr="00405DB5">
        <w:rPr>
          <w:rFonts w:hint="eastAsia"/>
          <w:szCs w:val="21"/>
        </w:rPr>
        <w:t>网状态，</w:t>
      </w:r>
      <w:r w:rsidR="0095730F" w:rsidRPr="00405DB5">
        <w:rPr>
          <w:rFonts w:hint="eastAsia"/>
          <w:szCs w:val="21"/>
        </w:rPr>
        <w:t>注</w:t>
      </w:r>
      <w:r w:rsidRPr="00405DB5">
        <w:rPr>
          <w:rFonts w:hint="eastAsia"/>
          <w:szCs w:val="21"/>
        </w:rPr>
        <w:t>网成功后会通过事件发布的方式启动</w:t>
      </w:r>
      <w:r w:rsidRPr="00405DB5">
        <w:rPr>
          <w:rFonts w:hint="eastAsia"/>
          <w:szCs w:val="21"/>
        </w:rPr>
        <w:t>T</w:t>
      </w:r>
      <w:r w:rsidRPr="00405DB5">
        <w:rPr>
          <w:szCs w:val="21"/>
        </w:rPr>
        <w:t>CP</w:t>
      </w:r>
      <w:r w:rsidRPr="00405DB5">
        <w:rPr>
          <w:rFonts w:hint="eastAsia"/>
          <w:szCs w:val="21"/>
        </w:rPr>
        <w:t>连接，若</w:t>
      </w:r>
      <w:r w:rsidR="0095730F" w:rsidRPr="00405DB5">
        <w:rPr>
          <w:rFonts w:hint="eastAsia"/>
          <w:szCs w:val="21"/>
        </w:rPr>
        <w:t>注</w:t>
      </w:r>
      <w:r w:rsidRPr="00405DB5">
        <w:rPr>
          <w:rFonts w:hint="eastAsia"/>
          <w:szCs w:val="21"/>
        </w:rPr>
        <w:t>网失败则会尝试重新</w:t>
      </w:r>
      <w:r w:rsidR="0095730F" w:rsidRPr="00405DB5">
        <w:rPr>
          <w:rFonts w:hint="eastAsia"/>
          <w:szCs w:val="21"/>
        </w:rPr>
        <w:t>注</w:t>
      </w:r>
      <w:r w:rsidRPr="00405DB5">
        <w:rPr>
          <w:rFonts w:hint="eastAsia"/>
          <w:szCs w:val="21"/>
        </w:rPr>
        <w:t>网。</w:t>
      </w:r>
      <w:r w:rsidR="00144A13" w:rsidRPr="00863BBD">
        <w:rPr>
          <w:rFonts w:hint="eastAsia"/>
          <w:szCs w:val="21"/>
        </w:rPr>
        <w:t>初始化类方法时会等待设备注网完成，并注册网络变化回调函数，通过</w:t>
      </w:r>
      <w:r w:rsidR="00144A13" w:rsidRPr="00863BBD">
        <w:rPr>
          <w:rFonts w:hint="eastAsia"/>
          <w:szCs w:val="21"/>
        </w:rPr>
        <w:t>check</w:t>
      </w:r>
      <w:r w:rsidR="00144A13" w:rsidRPr="00863BBD">
        <w:rPr>
          <w:szCs w:val="21"/>
        </w:rPr>
        <w:t>N</w:t>
      </w:r>
      <w:r w:rsidR="00144A13" w:rsidRPr="00863BBD">
        <w:rPr>
          <w:rFonts w:hint="eastAsia"/>
          <w:szCs w:val="21"/>
        </w:rPr>
        <w:t>et</w:t>
      </w:r>
      <w:r w:rsidR="00144A13" w:rsidRPr="00863BBD">
        <w:rPr>
          <w:szCs w:val="21"/>
        </w:rPr>
        <w:t xml:space="preserve"> API</w:t>
      </w:r>
      <w:r w:rsidR="00144A13" w:rsidRPr="00863BBD">
        <w:rPr>
          <w:rFonts w:hint="eastAsia"/>
          <w:szCs w:val="21"/>
        </w:rPr>
        <w:t>的返回值判断设备注网状态。注网成功后会通过事件发布的方式启动</w:t>
      </w:r>
      <w:r w:rsidR="00144A13" w:rsidRPr="00863BBD">
        <w:rPr>
          <w:rFonts w:hint="eastAsia"/>
          <w:szCs w:val="21"/>
        </w:rPr>
        <w:t>T</w:t>
      </w:r>
      <w:r w:rsidR="00144A13" w:rsidRPr="00863BBD">
        <w:rPr>
          <w:szCs w:val="21"/>
        </w:rPr>
        <w:t>CP</w:t>
      </w:r>
      <w:r w:rsidR="00144A13" w:rsidRPr="00863BBD">
        <w:rPr>
          <w:rFonts w:hint="eastAsia"/>
          <w:szCs w:val="21"/>
        </w:rPr>
        <w:t>连接，若注网失败，则会尝试重新</w:t>
      </w:r>
      <w:r w:rsidR="0095730F" w:rsidRPr="00863BBD">
        <w:rPr>
          <w:rFonts w:hint="eastAsia"/>
          <w:szCs w:val="21"/>
        </w:rPr>
        <w:t>注</w:t>
      </w:r>
      <w:r w:rsidR="00144A13" w:rsidRPr="00863BBD">
        <w:rPr>
          <w:rFonts w:hint="eastAsia"/>
          <w:szCs w:val="21"/>
        </w:rPr>
        <w:t>网。</w:t>
      </w:r>
      <w:r w:rsidR="00144A13" w:rsidRPr="00863BBD">
        <w:rPr>
          <w:szCs w:val="21"/>
        </w:rPr>
        <w:t>checkNet API</w:t>
      </w:r>
      <w:r w:rsidR="00144A13" w:rsidRPr="00863BBD">
        <w:rPr>
          <w:rFonts w:hint="eastAsia"/>
          <w:szCs w:val="21"/>
        </w:rPr>
        <w:t>的详细描述请参考</w:t>
      </w:r>
      <w:r w:rsidR="00144A13" w:rsidRPr="00863BBD">
        <w:rPr>
          <w:szCs w:val="21"/>
        </w:rPr>
        <w:t>wiki</w:t>
      </w:r>
      <w:r w:rsidR="00144A13" w:rsidRPr="00863BBD">
        <w:rPr>
          <w:rFonts w:hint="eastAsia"/>
          <w:szCs w:val="21"/>
        </w:rPr>
        <w:t>中心：</w:t>
      </w:r>
      <w:hyperlink r:id="rId34" w:history="1">
        <w:r w:rsidR="00144A13" w:rsidRPr="00863BBD">
          <w:rPr>
            <w:szCs w:val="21"/>
            <w:u w:val="single"/>
          </w:rPr>
          <w:t>https://python.quectel.com/wiki</w:t>
        </w:r>
      </w:hyperlink>
      <w:r w:rsidR="00144A13" w:rsidRPr="00863BBD">
        <w:rPr>
          <w:rFonts w:hint="eastAsia"/>
          <w:szCs w:val="21"/>
        </w:rPr>
        <w:t>。</w:t>
      </w:r>
    </w:p>
    <w:p w14:paraId="5141C9A4" w14:textId="0BE6F505" w:rsidR="006748F3" w:rsidRPr="00144A13" w:rsidRDefault="006748F3" w:rsidP="00144A13"/>
    <w:tbl>
      <w:tblPr>
        <w:tblpPr w:leftFromText="180" w:rightFromText="180" w:vertAnchor="text" w:tblpXSpec="right" w:tblpY="1"/>
        <w:tblOverlap w:val="never"/>
        <w:tblW w:w="8979" w:type="dxa"/>
        <w:jc w:val="right"/>
        <w:tblCellSpacing w:w="20" w:type="dxa"/>
        <w:shd w:val="pct15" w:color="auto" w:fill="auto"/>
        <w:tblLayout w:type="fixed"/>
        <w:tblLook w:val="04A0" w:firstRow="1" w:lastRow="0" w:firstColumn="1" w:lastColumn="0" w:noHBand="0" w:noVBand="1"/>
      </w:tblPr>
      <w:tblGrid>
        <w:gridCol w:w="8979"/>
      </w:tblGrid>
      <w:tr w:rsidR="006748F3" w14:paraId="19DB5D16" w14:textId="77777777" w:rsidTr="00863BBD">
        <w:trPr>
          <w:trHeight w:val="454"/>
          <w:tblCellSpacing w:w="20" w:type="dxa"/>
          <w:jc w:val="right"/>
        </w:trPr>
        <w:tc>
          <w:tcPr>
            <w:tcW w:w="8899" w:type="dxa"/>
            <w:shd w:val="pct15" w:color="auto" w:fill="auto"/>
            <w:vAlign w:val="center"/>
          </w:tcPr>
          <w:p w14:paraId="7B6DEA43" w14:textId="77777777" w:rsidR="00144A13" w:rsidRPr="00144A13" w:rsidRDefault="00144A13" w:rsidP="00144A13">
            <w:pPr>
              <w:rPr>
                <w:szCs w:val="21"/>
              </w:rPr>
            </w:pPr>
            <w:r w:rsidRPr="00144A13">
              <w:rPr>
                <w:szCs w:val="21"/>
              </w:rPr>
              <w:t xml:space="preserve">    def wait_connect(self, timeout):</w:t>
            </w:r>
          </w:p>
          <w:p w14:paraId="42C10DD1" w14:textId="7319DDE0" w:rsidR="00144A13" w:rsidRPr="00144A13" w:rsidRDefault="00144A13" w:rsidP="00144A13">
            <w:pPr>
              <w:rPr>
                <w:szCs w:val="21"/>
              </w:rPr>
            </w:pPr>
            <w:r w:rsidRPr="00144A13">
              <w:rPr>
                <w:rFonts w:hint="eastAsia"/>
                <w:szCs w:val="21"/>
              </w:rPr>
              <w:t xml:space="preserve">        """</w:t>
            </w:r>
            <w:r w:rsidRPr="00144A13">
              <w:rPr>
                <w:rFonts w:hint="eastAsia"/>
                <w:szCs w:val="21"/>
              </w:rPr>
              <w:t>等待设备</w:t>
            </w:r>
            <w:r w:rsidR="001E7A21">
              <w:rPr>
                <w:rFonts w:hint="eastAsia"/>
                <w:szCs w:val="21"/>
              </w:rPr>
              <w:t>注</w:t>
            </w:r>
            <w:r w:rsidRPr="00144A13">
              <w:rPr>
                <w:rFonts w:hint="eastAsia"/>
                <w:szCs w:val="21"/>
              </w:rPr>
              <w:t>网</w:t>
            </w:r>
            <w:r w:rsidRPr="00144A13">
              <w:rPr>
                <w:rFonts w:hint="eastAsia"/>
                <w:szCs w:val="21"/>
              </w:rPr>
              <w:t>"""</w:t>
            </w:r>
          </w:p>
          <w:p w14:paraId="033BDFF9" w14:textId="77777777" w:rsidR="00144A13" w:rsidRPr="00144A13" w:rsidRDefault="00144A13" w:rsidP="00144A13">
            <w:pPr>
              <w:rPr>
                <w:szCs w:val="21"/>
              </w:rPr>
            </w:pPr>
            <w:r w:rsidRPr="00144A13">
              <w:rPr>
                <w:szCs w:val="21"/>
              </w:rPr>
              <w:t xml:space="preserve">        self.log.info("wait net -----------")</w:t>
            </w:r>
          </w:p>
          <w:p w14:paraId="2B0C0D27" w14:textId="77777777" w:rsidR="00144A13" w:rsidRPr="00144A13" w:rsidRDefault="00144A13" w:rsidP="00144A13">
            <w:pPr>
              <w:rPr>
                <w:szCs w:val="21"/>
              </w:rPr>
            </w:pPr>
            <w:r w:rsidRPr="00144A13">
              <w:rPr>
                <w:szCs w:val="21"/>
              </w:rPr>
              <w:t xml:space="preserve">        stagecode, subcode = self.check_net.wait_network_connected(timeout)</w:t>
            </w:r>
          </w:p>
          <w:p w14:paraId="086165C5" w14:textId="77777777" w:rsidR="00144A13" w:rsidRPr="00144A13" w:rsidRDefault="00144A13" w:rsidP="00144A13">
            <w:pPr>
              <w:rPr>
                <w:szCs w:val="21"/>
              </w:rPr>
            </w:pPr>
            <w:r w:rsidRPr="00144A13">
              <w:rPr>
                <w:szCs w:val="21"/>
              </w:rPr>
              <w:t xml:space="preserve">        if stagecode == 3 and subcode == 1:</w:t>
            </w:r>
          </w:p>
          <w:p w14:paraId="1B89DD75" w14:textId="77777777" w:rsidR="00144A13" w:rsidRPr="00144A13" w:rsidRDefault="00144A13" w:rsidP="00144A13">
            <w:pPr>
              <w:rPr>
                <w:szCs w:val="21"/>
              </w:rPr>
            </w:pPr>
            <w:r w:rsidRPr="00144A13">
              <w:rPr>
                <w:rFonts w:hint="eastAsia"/>
                <w:szCs w:val="21"/>
              </w:rPr>
              <w:t xml:space="preserve">            # </w:t>
            </w:r>
            <w:r w:rsidRPr="00144A13">
              <w:rPr>
                <w:rFonts w:hint="eastAsia"/>
                <w:szCs w:val="21"/>
              </w:rPr>
              <w:t>注网成功</w:t>
            </w:r>
          </w:p>
          <w:p w14:paraId="13018F66" w14:textId="77777777" w:rsidR="00144A13" w:rsidRPr="00144A13" w:rsidRDefault="00144A13" w:rsidP="00144A13">
            <w:pPr>
              <w:rPr>
                <w:szCs w:val="21"/>
              </w:rPr>
            </w:pPr>
            <w:r w:rsidRPr="00144A13">
              <w:rPr>
                <w:szCs w:val="21"/>
              </w:rPr>
              <w:t xml:space="preserve">            EventMesh.publish("tts_play", TTS_CONTENT.STR_CONNECT_NET_OK)</w:t>
            </w:r>
          </w:p>
          <w:p w14:paraId="3DE6F0E1" w14:textId="77777777" w:rsidR="00144A13" w:rsidRPr="00144A13" w:rsidRDefault="00144A13" w:rsidP="00144A13">
            <w:pPr>
              <w:rPr>
                <w:szCs w:val="21"/>
              </w:rPr>
            </w:pPr>
            <w:r w:rsidRPr="00144A13">
              <w:rPr>
                <w:szCs w:val="21"/>
              </w:rPr>
              <w:t xml:space="preserve">            self.log.info("module net success, run mqtt connect")</w:t>
            </w:r>
          </w:p>
          <w:p w14:paraId="5FB3C3C0" w14:textId="77777777" w:rsidR="00144A13" w:rsidRPr="00144A13" w:rsidRDefault="00144A13" w:rsidP="00144A13">
            <w:pPr>
              <w:rPr>
                <w:szCs w:val="21"/>
              </w:rPr>
            </w:pPr>
            <w:r w:rsidRPr="00144A13">
              <w:rPr>
                <w:szCs w:val="21"/>
              </w:rPr>
              <w:t xml:space="preserve">            EventMesh.publish('ota_check')</w:t>
            </w:r>
          </w:p>
          <w:p w14:paraId="0E6978B1" w14:textId="77777777" w:rsidR="00144A13" w:rsidRPr="00144A13" w:rsidRDefault="00144A13" w:rsidP="00144A13">
            <w:pPr>
              <w:rPr>
                <w:szCs w:val="21"/>
              </w:rPr>
            </w:pPr>
            <w:r w:rsidRPr="00144A13">
              <w:rPr>
                <w:szCs w:val="21"/>
              </w:rPr>
              <w:t xml:space="preserve">            EventMesh.publish('mqtt_connect')</w:t>
            </w:r>
          </w:p>
          <w:p w14:paraId="7F47CCE7" w14:textId="77777777" w:rsidR="00144A13" w:rsidRPr="00144A13" w:rsidRDefault="00144A13" w:rsidP="00144A13">
            <w:pPr>
              <w:rPr>
                <w:szCs w:val="21"/>
              </w:rPr>
            </w:pPr>
            <w:r w:rsidRPr="00144A13">
              <w:rPr>
                <w:szCs w:val="21"/>
              </w:rPr>
              <w:lastRenderedPageBreak/>
              <w:t xml:space="preserve">            self.net_error_audio_stop()</w:t>
            </w:r>
          </w:p>
          <w:p w14:paraId="008CB960" w14:textId="77777777" w:rsidR="00144A13" w:rsidRPr="00144A13" w:rsidRDefault="00144A13" w:rsidP="00144A13">
            <w:pPr>
              <w:rPr>
                <w:szCs w:val="21"/>
              </w:rPr>
            </w:pPr>
            <w:r w:rsidRPr="00144A13">
              <w:rPr>
                <w:szCs w:val="21"/>
              </w:rPr>
              <w:t xml:space="preserve">        else:</w:t>
            </w:r>
          </w:p>
          <w:p w14:paraId="31B04A4E" w14:textId="77777777" w:rsidR="00144A13" w:rsidRPr="00144A13" w:rsidRDefault="00144A13" w:rsidP="00144A13">
            <w:pPr>
              <w:rPr>
                <w:szCs w:val="21"/>
              </w:rPr>
            </w:pPr>
            <w:r w:rsidRPr="00144A13">
              <w:rPr>
                <w:rFonts w:hint="eastAsia"/>
                <w:szCs w:val="21"/>
              </w:rPr>
              <w:t xml:space="preserve">            # </w:t>
            </w:r>
            <w:r w:rsidRPr="00144A13">
              <w:rPr>
                <w:rFonts w:hint="eastAsia"/>
                <w:szCs w:val="21"/>
              </w:rPr>
              <w:t>注网失败</w:t>
            </w:r>
          </w:p>
          <w:p w14:paraId="531F4F2E" w14:textId="77777777" w:rsidR="00144A13" w:rsidRPr="00144A13" w:rsidRDefault="00144A13" w:rsidP="00144A13">
            <w:pPr>
              <w:rPr>
                <w:szCs w:val="21"/>
              </w:rPr>
            </w:pPr>
            <w:r w:rsidRPr="00144A13">
              <w:rPr>
                <w:szCs w:val="21"/>
              </w:rPr>
              <w:t xml:space="preserve">            self.__net_error_mode = 1</w:t>
            </w:r>
          </w:p>
          <w:p w14:paraId="732D6991" w14:textId="77777777" w:rsidR="00144A13" w:rsidRPr="00144A13" w:rsidRDefault="00144A13" w:rsidP="00144A13">
            <w:pPr>
              <w:rPr>
                <w:szCs w:val="21"/>
              </w:rPr>
            </w:pPr>
            <w:r w:rsidRPr="00144A13">
              <w:rPr>
                <w:szCs w:val="21"/>
              </w:rPr>
              <w:t xml:space="preserve">            self.log.error("module net fail, wait try again")</w:t>
            </w:r>
          </w:p>
          <w:p w14:paraId="3037DDB5" w14:textId="77777777" w:rsidR="00144A13" w:rsidRPr="00144A13" w:rsidRDefault="00144A13" w:rsidP="00144A13">
            <w:pPr>
              <w:rPr>
                <w:szCs w:val="21"/>
              </w:rPr>
            </w:pPr>
            <w:r w:rsidRPr="00144A13">
              <w:rPr>
                <w:szCs w:val="21"/>
              </w:rPr>
              <w:t xml:space="preserve">            EventMesh.publish("tts_play", TTS_CONTENT.SSTR_CONNECT_NET_FAILED)</w:t>
            </w:r>
          </w:p>
          <w:p w14:paraId="6A41304F" w14:textId="77777777" w:rsidR="00144A13" w:rsidRPr="00144A13" w:rsidRDefault="00144A13" w:rsidP="00144A13">
            <w:pPr>
              <w:rPr>
                <w:szCs w:val="21"/>
              </w:rPr>
            </w:pPr>
            <w:r w:rsidRPr="00144A13">
              <w:rPr>
                <w:szCs w:val="21"/>
              </w:rPr>
              <w:t xml:space="preserve">            self.net_fail_process()</w:t>
            </w:r>
          </w:p>
          <w:p w14:paraId="60EA5C14" w14:textId="76D646DA" w:rsidR="00144A13" w:rsidRDefault="00144A13" w:rsidP="00144A13">
            <w:pPr>
              <w:rPr>
                <w:szCs w:val="21"/>
              </w:rPr>
            </w:pPr>
            <w:r w:rsidRPr="00144A13">
              <w:rPr>
                <w:szCs w:val="21"/>
              </w:rPr>
              <w:t xml:space="preserve">        self.__data_call.setCallback(self.net_state_cb)</w:t>
            </w:r>
          </w:p>
        </w:tc>
      </w:tr>
    </w:tbl>
    <w:p w14:paraId="732C1B15" w14:textId="77777777" w:rsidR="006748F3" w:rsidRPr="00144A13" w:rsidRDefault="006748F3" w:rsidP="00144A13"/>
    <w:p w14:paraId="2FC06DE3" w14:textId="655D37E5" w:rsidR="00405DB5" w:rsidRDefault="00405DB5" w:rsidP="00405DB5"/>
    <w:p w14:paraId="4436486C" w14:textId="4A3F9A40" w:rsidR="00405DB5" w:rsidRDefault="00405DB5" w:rsidP="00405DB5"/>
    <w:p w14:paraId="050D67F7" w14:textId="2982C06F" w:rsidR="00405DB5" w:rsidRDefault="00405DB5" w:rsidP="00405DB5"/>
    <w:p w14:paraId="181D3007" w14:textId="02324B26" w:rsidR="00405DB5" w:rsidRDefault="00405DB5" w:rsidP="00405DB5"/>
    <w:p w14:paraId="5E799BF6" w14:textId="0CFC5ED0" w:rsidR="00405DB5" w:rsidRDefault="00405DB5" w:rsidP="00405DB5"/>
    <w:p w14:paraId="48CE06B0" w14:textId="38930A95" w:rsidR="00405DB5" w:rsidRDefault="00405DB5" w:rsidP="00405DB5"/>
    <w:p w14:paraId="7C09BAE9" w14:textId="3CB40313" w:rsidR="00405DB5" w:rsidRDefault="00405DB5" w:rsidP="00405DB5"/>
    <w:p w14:paraId="60E6D534" w14:textId="42DE53EB" w:rsidR="00405DB5" w:rsidRDefault="00405DB5" w:rsidP="00405DB5"/>
    <w:p w14:paraId="66462B52" w14:textId="77777777" w:rsidR="00405DB5" w:rsidRPr="00405DB5" w:rsidRDefault="00405DB5" w:rsidP="00863BBD"/>
    <w:p w14:paraId="7E17EE02" w14:textId="412B2893" w:rsidR="006748F3" w:rsidRPr="00405DB5" w:rsidRDefault="00000000" w:rsidP="00863BBD">
      <w:pPr>
        <w:numPr>
          <w:ilvl w:val="0"/>
          <w:numId w:val="52"/>
        </w:numPr>
        <w:rPr>
          <w:szCs w:val="21"/>
        </w:rPr>
      </w:pPr>
      <w:r w:rsidRPr="00405DB5">
        <w:rPr>
          <w:rFonts w:hint="eastAsia"/>
          <w:szCs w:val="21"/>
        </w:rPr>
        <w:t>切换到手动拨号</w:t>
      </w:r>
      <w:r w:rsidR="00144A13" w:rsidRPr="00405DB5">
        <w:rPr>
          <w:rFonts w:hint="eastAsia"/>
          <w:szCs w:val="21"/>
        </w:rPr>
        <w:t>。</w:t>
      </w:r>
    </w:p>
    <w:p w14:paraId="7712CCD1" w14:textId="77777777" w:rsidR="006748F3" w:rsidRDefault="00000000" w:rsidP="00144A13">
      <w:pPr>
        <w:spacing w:before="100" w:beforeAutospacing="1"/>
        <w:jc w:val="center"/>
        <w:rPr>
          <w:rStyle w:val="aff5"/>
          <w:kern w:val="0"/>
          <w:lang w:val="zh-CN"/>
        </w:rPr>
      </w:pPr>
      <w:r>
        <w:rPr>
          <w:noProof/>
        </w:rPr>
        <w:drawing>
          <wp:inline distT="0" distB="0" distL="0" distR="0" wp14:anchorId="56DCB98B" wp14:editId="6CC6EA4D">
            <wp:extent cx="5727700" cy="1316990"/>
            <wp:effectExtent l="0" t="0" r="6350" b="0"/>
            <wp:docPr id="775" name="图片 77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 name="图片 775" descr="图形用户界面, 应用程序&#10;&#10;描述已自动生成"/>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27700" cy="1316990"/>
                    </a:xfrm>
                    <a:prstGeom prst="rect">
                      <a:avLst/>
                    </a:prstGeom>
                    <a:noFill/>
                    <a:ln>
                      <a:noFill/>
                    </a:ln>
                  </pic:spPr>
                </pic:pic>
              </a:graphicData>
            </a:graphic>
          </wp:inline>
        </w:drawing>
      </w:r>
    </w:p>
    <w:p w14:paraId="221BA98C" w14:textId="77777777" w:rsidR="00144A13" w:rsidRPr="00144A13" w:rsidRDefault="00144A13" w:rsidP="00290BC4">
      <w:pPr>
        <w:rPr>
          <w:rStyle w:val="aff5"/>
          <w:kern w:val="0"/>
          <w:lang w:val="zh-CN"/>
        </w:rPr>
      </w:pPr>
    </w:p>
    <w:p w14:paraId="2B4CDA90" w14:textId="7F642B46" w:rsidR="006748F3" w:rsidRPr="00405DB5" w:rsidRDefault="00000000" w:rsidP="00863BBD">
      <w:pPr>
        <w:numPr>
          <w:ilvl w:val="0"/>
          <w:numId w:val="52"/>
        </w:numPr>
        <w:rPr>
          <w:szCs w:val="21"/>
        </w:rPr>
      </w:pPr>
      <w:r w:rsidRPr="00405DB5">
        <w:rPr>
          <w:rFonts w:hint="eastAsia"/>
          <w:szCs w:val="21"/>
        </w:rPr>
        <w:t>配置用户</w:t>
      </w:r>
      <w:r w:rsidRPr="00405DB5">
        <w:rPr>
          <w:szCs w:val="21"/>
        </w:rPr>
        <w:t>APN</w:t>
      </w:r>
      <w:r w:rsidR="00144A13" w:rsidRPr="00405DB5">
        <w:rPr>
          <w:rFonts w:hint="eastAsia"/>
          <w:szCs w:val="21"/>
        </w:rPr>
        <w:t>。</w:t>
      </w:r>
    </w:p>
    <w:p w14:paraId="3E69A027" w14:textId="77777777" w:rsidR="006748F3" w:rsidRDefault="00000000" w:rsidP="00290BC4">
      <w:pPr>
        <w:spacing w:before="100" w:beforeAutospacing="1"/>
        <w:jc w:val="center"/>
        <w:rPr>
          <w:rStyle w:val="aff5"/>
          <w:kern w:val="0"/>
          <w:lang w:val="zh-CN"/>
        </w:rPr>
      </w:pPr>
      <w:r>
        <w:rPr>
          <w:noProof/>
        </w:rPr>
        <w:drawing>
          <wp:inline distT="0" distB="0" distL="0" distR="0" wp14:anchorId="6E92014D" wp14:editId="7248DF01">
            <wp:extent cx="5764530" cy="680085"/>
            <wp:effectExtent l="0" t="0" r="7620" b="5715"/>
            <wp:docPr id="774" name="图片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 name="图片 77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764530" cy="680085"/>
                    </a:xfrm>
                    <a:prstGeom prst="rect">
                      <a:avLst/>
                    </a:prstGeom>
                    <a:noFill/>
                    <a:ln>
                      <a:noFill/>
                    </a:ln>
                  </pic:spPr>
                </pic:pic>
              </a:graphicData>
            </a:graphic>
          </wp:inline>
        </w:drawing>
      </w:r>
    </w:p>
    <w:p w14:paraId="54629F68" w14:textId="77777777" w:rsidR="006748F3" w:rsidRPr="00290BC4" w:rsidRDefault="006748F3" w:rsidP="00290BC4"/>
    <w:p w14:paraId="668A4700" w14:textId="6DCD9C06" w:rsidR="006748F3" w:rsidRPr="00405DB5" w:rsidRDefault="00000000" w:rsidP="00863BBD">
      <w:pPr>
        <w:numPr>
          <w:ilvl w:val="0"/>
          <w:numId w:val="52"/>
        </w:numPr>
        <w:rPr>
          <w:szCs w:val="21"/>
        </w:rPr>
      </w:pPr>
      <w:r w:rsidRPr="00405DB5">
        <w:rPr>
          <w:rFonts w:hint="eastAsia"/>
          <w:szCs w:val="21"/>
        </w:rPr>
        <w:t>网络状态异常处理</w:t>
      </w:r>
    </w:p>
    <w:p w14:paraId="61D2AC41" w14:textId="77777777" w:rsidR="006748F3" w:rsidRDefault="006748F3">
      <w:pPr>
        <w:ind w:leftChars="342" w:left="928" w:hangingChars="100" w:hanging="210"/>
        <w:rPr>
          <w:rFonts w:eastAsia="等线"/>
        </w:rPr>
      </w:pPr>
    </w:p>
    <w:p w14:paraId="7C8EA7DB" w14:textId="70B92C21" w:rsidR="006748F3" w:rsidRPr="00290BC4" w:rsidRDefault="00000000" w:rsidP="00290BC4">
      <w:pPr>
        <w:spacing w:afterLines="50" w:after="156"/>
        <w:ind w:firstLineChars="200" w:firstLine="420"/>
      </w:pPr>
      <w:r>
        <w:tab/>
      </w:r>
      <w:r w:rsidR="00405DB5">
        <w:t xml:space="preserve">  </w:t>
      </w:r>
      <w:r w:rsidRPr="00290BC4">
        <w:rPr>
          <w:rFonts w:hint="eastAsia"/>
        </w:rPr>
        <w:t>当设备网络状态发生变化时</w:t>
      </w:r>
      <w:r>
        <w:rPr>
          <w:rFonts w:hint="eastAsia"/>
        </w:rPr>
        <w:t>，</w:t>
      </w:r>
      <w:r w:rsidRPr="00290BC4">
        <w:rPr>
          <w:rFonts w:hint="eastAsia"/>
        </w:rPr>
        <w:t>可通过注册回调</w:t>
      </w:r>
      <w:r>
        <w:rPr>
          <w:rFonts w:hint="eastAsia"/>
        </w:rPr>
        <w:t>函数</w:t>
      </w:r>
      <w:r w:rsidRPr="00290BC4">
        <w:rPr>
          <w:rFonts w:hint="eastAsia"/>
        </w:rPr>
        <w:t>的方式通知应用层，如下所示：</w:t>
      </w:r>
    </w:p>
    <w:tbl>
      <w:tblPr>
        <w:tblpPr w:leftFromText="180" w:rightFromText="180" w:vertAnchor="text" w:tblpXSpec="right" w:tblpY="1"/>
        <w:tblOverlap w:val="never"/>
        <w:tblW w:w="9120" w:type="dxa"/>
        <w:jc w:val="right"/>
        <w:tblCellSpacing w:w="20" w:type="dxa"/>
        <w:shd w:val="pct15" w:color="auto" w:fill="auto"/>
        <w:tblLayout w:type="fixed"/>
        <w:tblLook w:val="04A0" w:firstRow="1" w:lastRow="0" w:firstColumn="1" w:lastColumn="0" w:noHBand="0" w:noVBand="1"/>
      </w:tblPr>
      <w:tblGrid>
        <w:gridCol w:w="9120"/>
      </w:tblGrid>
      <w:tr w:rsidR="006748F3" w14:paraId="144C643B" w14:textId="77777777" w:rsidTr="00863BBD">
        <w:trPr>
          <w:trHeight w:val="454"/>
          <w:tblCellSpacing w:w="20" w:type="dxa"/>
          <w:jc w:val="right"/>
        </w:trPr>
        <w:tc>
          <w:tcPr>
            <w:tcW w:w="9040" w:type="dxa"/>
            <w:shd w:val="pct15" w:color="auto" w:fill="auto"/>
            <w:vAlign w:val="center"/>
          </w:tcPr>
          <w:p w14:paraId="33C12897" w14:textId="77777777" w:rsidR="00144A13" w:rsidRPr="00144A13" w:rsidRDefault="00144A13" w:rsidP="00144A13">
            <w:pPr>
              <w:rPr>
                <w:szCs w:val="21"/>
              </w:rPr>
            </w:pPr>
            <w:r w:rsidRPr="00144A13">
              <w:rPr>
                <w:szCs w:val="21"/>
              </w:rPr>
              <w:t xml:space="preserve">    def wait_connect(self, timeout):</w:t>
            </w:r>
          </w:p>
          <w:p w14:paraId="143EE660" w14:textId="1EEE8096" w:rsidR="00144A13" w:rsidRPr="00144A13" w:rsidRDefault="00144A13" w:rsidP="00144A13">
            <w:pPr>
              <w:rPr>
                <w:szCs w:val="21"/>
              </w:rPr>
            </w:pPr>
            <w:r w:rsidRPr="00144A13">
              <w:rPr>
                <w:rFonts w:hint="eastAsia"/>
                <w:szCs w:val="21"/>
              </w:rPr>
              <w:t xml:space="preserve">        """</w:t>
            </w:r>
            <w:r w:rsidRPr="00144A13">
              <w:rPr>
                <w:rFonts w:hint="eastAsia"/>
                <w:szCs w:val="21"/>
              </w:rPr>
              <w:t>等待设备</w:t>
            </w:r>
            <w:r w:rsidR="00647655">
              <w:rPr>
                <w:rFonts w:hint="eastAsia"/>
                <w:szCs w:val="21"/>
              </w:rPr>
              <w:t>注</w:t>
            </w:r>
            <w:r w:rsidRPr="00144A13">
              <w:rPr>
                <w:rFonts w:hint="eastAsia"/>
                <w:szCs w:val="21"/>
              </w:rPr>
              <w:t>网</w:t>
            </w:r>
            <w:r w:rsidRPr="00144A13">
              <w:rPr>
                <w:rFonts w:hint="eastAsia"/>
                <w:szCs w:val="21"/>
              </w:rPr>
              <w:t>"""</w:t>
            </w:r>
          </w:p>
          <w:p w14:paraId="4C18A938" w14:textId="77777777" w:rsidR="00144A13" w:rsidRPr="00144A13" w:rsidRDefault="00144A13" w:rsidP="00144A13">
            <w:pPr>
              <w:rPr>
                <w:szCs w:val="21"/>
              </w:rPr>
            </w:pPr>
            <w:r w:rsidRPr="00144A13">
              <w:rPr>
                <w:szCs w:val="21"/>
              </w:rPr>
              <w:t xml:space="preserve">        self.log.info("wait net -----------")</w:t>
            </w:r>
          </w:p>
          <w:p w14:paraId="6920B9F5" w14:textId="77777777" w:rsidR="00144A13" w:rsidRPr="00144A13" w:rsidRDefault="00144A13" w:rsidP="00144A13">
            <w:pPr>
              <w:rPr>
                <w:szCs w:val="21"/>
              </w:rPr>
            </w:pPr>
            <w:r w:rsidRPr="00144A13">
              <w:rPr>
                <w:szCs w:val="21"/>
              </w:rPr>
              <w:t xml:space="preserve">        stagecode, subcode = self.check_net.wait_network_connected(timeout)</w:t>
            </w:r>
          </w:p>
          <w:p w14:paraId="278AEC6F" w14:textId="77777777" w:rsidR="00144A13" w:rsidRPr="00144A13" w:rsidRDefault="00144A13" w:rsidP="00144A13">
            <w:pPr>
              <w:rPr>
                <w:szCs w:val="21"/>
              </w:rPr>
            </w:pPr>
            <w:r w:rsidRPr="00144A13">
              <w:rPr>
                <w:szCs w:val="21"/>
              </w:rPr>
              <w:t xml:space="preserve">        if stagecode == 3 and subcode == 1:</w:t>
            </w:r>
          </w:p>
          <w:p w14:paraId="179D1E8A" w14:textId="77777777" w:rsidR="00144A13" w:rsidRPr="00144A13" w:rsidRDefault="00144A13" w:rsidP="00144A13">
            <w:pPr>
              <w:rPr>
                <w:szCs w:val="21"/>
              </w:rPr>
            </w:pPr>
            <w:r w:rsidRPr="00144A13">
              <w:rPr>
                <w:rFonts w:hint="eastAsia"/>
                <w:szCs w:val="21"/>
              </w:rPr>
              <w:t xml:space="preserve">            # </w:t>
            </w:r>
            <w:r w:rsidRPr="00144A13">
              <w:rPr>
                <w:rFonts w:hint="eastAsia"/>
                <w:szCs w:val="21"/>
              </w:rPr>
              <w:t>注网成功</w:t>
            </w:r>
          </w:p>
          <w:p w14:paraId="01A9612A" w14:textId="77777777" w:rsidR="00144A13" w:rsidRPr="00144A13" w:rsidRDefault="00144A13" w:rsidP="00144A13">
            <w:pPr>
              <w:rPr>
                <w:szCs w:val="21"/>
              </w:rPr>
            </w:pPr>
            <w:r w:rsidRPr="00144A13">
              <w:rPr>
                <w:szCs w:val="21"/>
              </w:rPr>
              <w:t xml:space="preserve">            EventMesh.publish("tts_play", TTS_CONTENT.STR_CONNECT_NET_OK)</w:t>
            </w:r>
          </w:p>
          <w:p w14:paraId="5A01313E" w14:textId="77777777" w:rsidR="00144A13" w:rsidRPr="00144A13" w:rsidRDefault="00144A13" w:rsidP="00144A13">
            <w:pPr>
              <w:rPr>
                <w:szCs w:val="21"/>
              </w:rPr>
            </w:pPr>
            <w:r w:rsidRPr="00144A13">
              <w:rPr>
                <w:szCs w:val="21"/>
              </w:rPr>
              <w:t xml:space="preserve">            self.log.info("module net success, run mqtt connect")</w:t>
            </w:r>
          </w:p>
          <w:p w14:paraId="7ACAFF12" w14:textId="77777777" w:rsidR="00144A13" w:rsidRPr="00144A13" w:rsidRDefault="00144A13" w:rsidP="00144A13">
            <w:pPr>
              <w:rPr>
                <w:szCs w:val="21"/>
              </w:rPr>
            </w:pPr>
            <w:r w:rsidRPr="00144A13">
              <w:rPr>
                <w:szCs w:val="21"/>
              </w:rPr>
              <w:t xml:space="preserve">            EventMesh.publish('ota_check')</w:t>
            </w:r>
          </w:p>
          <w:p w14:paraId="58A86241" w14:textId="77777777" w:rsidR="00144A13" w:rsidRPr="00144A13" w:rsidRDefault="00144A13" w:rsidP="00144A13">
            <w:pPr>
              <w:rPr>
                <w:szCs w:val="21"/>
              </w:rPr>
            </w:pPr>
            <w:r w:rsidRPr="00144A13">
              <w:rPr>
                <w:szCs w:val="21"/>
              </w:rPr>
              <w:t xml:space="preserve">            EventMesh.publish('mqtt_connect')</w:t>
            </w:r>
          </w:p>
          <w:p w14:paraId="4ECE363F" w14:textId="77777777" w:rsidR="00144A13" w:rsidRPr="00144A13" w:rsidRDefault="00144A13" w:rsidP="00144A13">
            <w:pPr>
              <w:rPr>
                <w:szCs w:val="21"/>
              </w:rPr>
            </w:pPr>
            <w:r w:rsidRPr="00144A13">
              <w:rPr>
                <w:szCs w:val="21"/>
              </w:rPr>
              <w:t xml:space="preserve">            self.net_error_audio_stop()</w:t>
            </w:r>
          </w:p>
          <w:p w14:paraId="5803F889" w14:textId="77777777" w:rsidR="00144A13" w:rsidRPr="00144A13" w:rsidRDefault="00144A13" w:rsidP="00144A13">
            <w:pPr>
              <w:rPr>
                <w:szCs w:val="21"/>
              </w:rPr>
            </w:pPr>
            <w:r w:rsidRPr="00144A13">
              <w:rPr>
                <w:szCs w:val="21"/>
              </w:rPr>
              <w:t xml:space="preserve">        else:</w:t>
            </w:r>
          </w:p>
          <w:p w14:paraId="2B627DF5" w14:textId="77777777" w:rsidR="00144A13" w:rsidRPr="00144A13" w:rsidRDefault="00144A13" w:rsidP="00144A13">
            <w:pPr>
              <w:rPr>
                <w:szCs w:val="21"/>
              </w:rPr>
            </w:pPr>
            <w:r w:rsidRPr="00144A13">
              <w:rPr>
                <w:rFonts w:hint="eastAsia"/>
                <w:szCs w:val="21"/>
              </w:rPr>
              <w:t xml:space="preserve">            # </w:t>
            </w:r>
            <w:r w:rsidRPr="00144A13">
              <w:rPr>
                <w:rFonts w:hint="eastAsia"/>
                <w:szCs w:val="21"/>
              </w:rPr>
              <w:t>注网失败</w:t>
            </w:r>
          </w:p>
          <w:p w14:paraId="7C86DFD7" w14:textId="77777777" w:rsidR="00144A13" w:rsidRPr="00144A13" w:rsidRDefault="00144A13" w:rsidP="00144A13">
            <w:pPr>
              <w:rPr>
                <w:szCs w:val="21"/>
              </w:rPr>
            </w:pPr>
            <w:r w:rsidRPr="00144A13">
              <w:rPr>
                <w:szCs w:val="21"/>
              </w:rPr>
              <w:t xml:space="preserve">            self.__net_error_mode = 1</w:t>
            </w:r>
          </w:p>
          <w:p w14:paraId="5D463204" w14:textId="77777777" w:rsidR="00144A13" w:rsidRPr="00144A13" w:rsidRDefault="00144A13" w:rsidP="00144A13">
            <w:pPr>
              <w:rPr>
                <w:szCs w:val="21"/>
              </w:rPr>
            </w:pPr>
            <w:r w:rsidRPr="00144A13">
              <w:rPr>
                <w:szCs w:val="21"/>
              </w:rPr>
              <w:lastRenderedPageBreak/>
              <w:t xml:space="preserve">            self.log.error("module net fail, wait try again")</w:t>
            </w:r>
          </w:p>
          <w:p w14:paraId="68F9A77B" w14:textId="77777777" w:rsidR="00144A13" w:rsidRPr="00144A13" w:rsidRDefault="00144A13" w:rsidP="00144A13">
            <w:pPr>
              <w:rPr>
                <w:szCs w:val="21"/>
              </w:rPr>
            </w:pPr>
            <w:r w:rsidRPr="00144A13">
              <w:rPr>
                <w:szCs w:val="21"/>
              </w:rPr>
              <w:t xml:space="preserve">            EventMesh.publish("tts_play", TTS_CONTENT.SSTR_CONNECT_NET_FAILED)</w:t>
            </w:r>
          </w:p>
          <w:p w14:paraId="4C9B0654" w14:textId="77777777" w:rsidR="00144A13" w:rsidRPr="00144A13" w:rsidRDefault="00144A13" w:rsidP="00144A13">
            <w:pPr>
              <w:rPr>
                <w:szCs w:val="21"/>
              </w:rPr>
            </w:pPr>
            <w:r w:rsidRPr="00144A13">
              <w:rPr>
                <w:szCs w:val="21"/>
              </w:rPr>
              <w:t xml:space="preserve">            self.net_fail_process()</w:t>
            </w:r>
          </w:p>
          <w:p w14:paraId="50BA4095" w14:textId="724EACE3" w:rsidR="006748F3" w:rsidRDefault="00144A13" w:rsidP="00144A13">
            <w:pPr>
              <w:rPr>
                <w:szCs w:val="21"/>
              </w:rPr>
            </w:pPr>
            <w:r w:rsidRPr="00144A13">
              <w:rPr>
                <w:szCs w:val="21"/>
              </w:rPr>
              <w:t xml:space="preserve">        self.__data_call.setCallback(self.net_state_cb)</w:t>
            </w:r>
          </w:p>
        </w:tc>
      </w:tr>
    </w:tbl>
    <w:p w14:paraId="174D36CF" w14:textId="19F7E248" w:rsidR="006748F3" w:rsidRPr="00290BC4" w:rsidRDefault="006748F3" w:rsidP="00290BC4">
      <w:pPr>
        <w:spacing w:before="100" w:beforeAutospacing="1"/>
        <w:jc w:val="center"/>
        <w:rPr>
          <w:rStyle w:val="aff5"/>
          <w:kern w:val="0"/>
        </w:rPr>
      </w:pPr>
    </w:p>
    <w:p w14:paraId="6D8CEFC4" w14:textId="5F3B08B2" w:rsidR="006748F3" w:rsidRDefault="006748F3" w:rsidP="00290BC4"/>
    <w:p w14:paraId="76C96D9A" w14:textId="0A491414" w:rsidR="00F82167" w:rsidRDefault="00F82167" w:rsidP="00290BC4"/>
    <w:p w14:paraId="3093FDA3" w14:textId="3366B591" w:rsidR="00F82167" w:rsidRDefault="00F82167" w:rsidP="00290BC4"/>
    <w:p w14:paraId="13C3CAC4" w14:textId="18175FFA" w:rsidR="00F82167" w:rsidRDefault="00F82167" w:rsidP="00290BC4"/>
    <w:tbl>
      <w:tblPr>
        <w:tblpPr w:leftFromText="180" w:rightFromText="180" w:vertAnchor="text" w:tblpXSpec="right" w:tblpY="1"/>
        <w:tblOverlap w:val="never"/>
        <w:tblW w:w="9072" w:type="dxa"/>
        <w:jc w:val="right"/>
        <w:tblCellSpacing w:w="20" w:type="dxa"/>
        <w:shd w:val="pct15" w:color="auto" w:fill="auto"/>
        <w:tblLayout w:type="fixed"/>
        <w:tblLook w:val="04A0" w:firstRow="1" w:lastRow="0" w:firstColumn="1" w:lastColumn="0" w:noHBand="0" w:noVBand="1"/>
      </w:tblPr>
      <w:tblGrid>
        <w:gridCol w:w="9072"/>
      </w:tblGrid>
      <w:tr w:rsidR="00F82167" w14:paraId="78A2DCEF" w14:textId="77777777" w:rsidTr="000F4992">
        <w:trPr>
          <w:trHeight w:val="454"/>
          <w:tblCellSpacing w:w="20" w:type="dxa"/>
          <w:jc w:val="right"/>
        </w:trPr>
        <w:tc>
          <w:tcPr>
            <w:tcW w:w="8992" w:type="dxa"/>
            <w:shd w:val="pct15" w:color="auto" w:fill="auto"/>
            <w:vAlign w:val="center"/>
          </w:tcPr>
          <w:p w14:paraId="7334BA72" w14:textId="77777777" w:rsidR="00F82167" w:rsidRDefault="00F82167" w:rsidP="000F4992">
            <w:r>
              <w:t xml:space="preserve">    def net_state_cb(self, args):</w:t>
            </w:r>
          </w:p>
          <w:p w14:paraId="48E19E1A" w14:textId="77777777" w:rsidR="00F82167" w:rsidRDefault="00F82167" w:rsidP="000F4992">
            <w:r>
              <w:rPr>
                <w:rFonts w:hint="eastAsia"/>
              </w:rPr>
              <w:t xml:space="preserve">        """</w:t>
            </w:r>
            <w:r>
              <w:rPr>
                <w:rFonts w:hint="eastAsia"/>
              </w:rPr>
              <w:t>网络状态变化，会触发该回调函数</w:t>
            </w:r>
            <w:r>
              <w:rPr>
                <w:rFonts w:hint="eastAsia"/>
              </w:rPr>
              <w:t>"""</w:t>
            </w:r>
          </w:p>
          <w:p w14:paraId="127B1A7F" w14:textId="77777777" w:rsidR="00F82167" w:rsidRDefault="00F82167" w:rsidP="000F4992">
            <w:r>
              <w:t xml:space="preserve">        nw_sta = args[1]</w:t>
            </w:r>
          </w:p>
          <w:p w14:paraId="17B445D1" w14:textId="77777777" w:rsidR="00F82167" w:rsidRDefault="00F82167" w:rsidP="000F4992">
            <w:r>
              <w:t xml:space="preserve">        if nw_sta == 1:</w:t>
            </w:r>
          </w:p>
          <w:p w14:paraId="79E727EE" w14:textId="77777777" w:rsidR="00F82167" w:rsidRDefault="00F82167" w:rsidP="000F4992">
            <w:r>
              <w:t xml:space="preserve">            EventMesh.publish("tts_play", TTS_CONTENT.STR_CONNECT_NET_OK)</w:t>
            </w:r>
          </w:p>
          <w:p w14:paraId="33F3E0D4" w14:textId="77777777" w:rsidR="00F82167" w:rsidRDefault="00F82167" w:rsidP="000F4992">
            <w:r>
              <w:t xml:space="preserve">            self.log.info("network connected!")</w:t>
            </w:r>
          </w:p>
          <w:p w14:paraId="2E04F929" w14:textId="77777777" w:rsidR="00F82167" w:rsidRDefault="00F82167" w:rsidP="000F4992">
            <w:r>
              <w:t xml:space="preserve">            self.net_error_audio_stop()</w:t>
            </w:r>
          </w:p>
          <w:p w14:paraId="0FD77310" w14:textId="77777777" w:rsidR="00F82167" w:rsidRDefault="00F82167" w:rsidP="000F4992">
            <w:r>
              <w:t xml:space="preserve">        else:</w:t>
            </w:r>
          </w:p>
          <w:p w14:paraId="5765E622" w14:textId="77777777" w:rsidR="00F82167" w:rsidRDefault="00F82167" w:rsidP="000F4992">
            <w:r>
              <w:t xml:space="preserve">            self.net_error_audio_start()</w:t>
            </w:r>
          </w:p>
          <w:p w14:paraId="7B3A7E77" w14:textId="77777777" w:rsidR="00F82167" w:rsidRDefault="00F82167" w:rsidP="000F4992">
            <w:r>
              <w:t xml:space="preserve">            EventMesh.publish("tts_play", TTS_CONTENT.SSTR_CONNECT_NET_FAILED)</w:t>
            </w:r>
          </w:p>
          <w:p w14:paraId="0E128C73" w14:textId="77777777" w:rsidR="00F82167" w:rsidRDefault="00F82167" w:rsidP="000F4992">
            <w:pPr>
              <w:rPr>
                <w:szCs w:val="21"/>
              </w:rPr>
            </w:pPr>
            <w:r>
              <w:t xml:space="preserve">            self.log.info("network not connected!")</w:t>
            </w:r>
          </w:p>
        </w:tc>
      </w:tr>
    </w:tbl>
    <w:p w14:paraId="53C9B011" w14:textId="77777777" w:rsidR="00F82167" w:rsidRPr="00290BC4" w:rsidRDefault="00F82167" w:rsidP="00290BC4"/>
    <w:p w14:paraId="423B2CCA" w14:textId="490C92D7" w:rsidR="00F82167" w:rsidRDefault="00F82167">
      <w:pPr>
        <w:ind w:firstLineChars="200" w:firstLine="420"/>
      </w:pPr>
    </w:p>
    <w:p w14:paraId="026A11D5" w14:textId="693C90C2" w:rsidR="00F82167" w:rsidRDefault="00F82167">
      <w:pPr>
        <w:ind w:firstLineChars="200" w:firstLine="420"/>
      </w:pPr>
    </w:p>
    <w:p w14:paraId="538A56FD" w14:textId="7110B4F1" w:rsidR="00F82167" w:rsidRDefault="00F82167">
      <w:pPr>
        <w:ind w:firstLineChars="200" w:firstLine="420"/>
      </w:pPr>
    </w:p>
    <w:p w14:paraId="28FA7FE2" w14:textId="708FA80C" w:rsidR="00F82167" w:rsidRDefault="00F82167">
      <w:pPr>
        <w:ind w:firstLineChars="200" w:firstLine="420"/>
      </w:pPr>
    </w:p>
    <w:p w14:paraId="522EBB4F" w14:textId="2A39CBFD" w:rsidR="00F82167" w:rsidRDefault="00F82167">
      <w:pPr>
        <w:ind w:firstLineChars="200" w:firstLine="420"/>
      </w:pPr>
    </w:p>
    <w:p w14:paraId="065378CA" w14:textId="5FCB9404" w:rsidR="00F82167" w:rsidRDefault="00F82167">
      <w:pPr>
        <w:ind w:firstLineChars="200" w:firstLine="420"/>
      </w:pPr>
    </w:p>
    <w:p w14:paraId="1FFA4AB3" w14:textId="24ED40A9" w:rsidR="00F82167" w:rsidRDefault="00F82167">
      <w:pPr>
        <w:ind w:firstLineChars="200" w:firstLine="420"/>
      </w:pPr>
    </w:p>
    <w:p w14:paraId="3CD65495" w14:textId="14C97BF8" w:rsidR="00F82167" w:rsidRDefault="00F82167">
      <w:pPr>
        <w:ind w:firstLineChars="200" w:firstLine="420"/>
      </w:pPr>
    </w:p>
    <w:p w14:paraId="10A58468" w14:textId="65B7D670" w:rsidR="00F82167" w:rsidRDefault="00F82167">
      <w:pPr>
        <w:ind w:firstLineChars="200" w:firstLine="420"/>
      </w:pPr>
    </w:p>
    <w:p w14:paraId="58AA7715" w14:textId="67917DE7" w:rsidR="00F82167" w:rsidRDefault="00F82167">
      <w:pPr>
        <w:ind w:firstLineChars="200" w:firstLine="420"/>
      </w:pPr>
    </w:p>
    <w:p w14:paraId="5397EE78" w14:textId="44E52283" w:rsidR="00F82167" w:rsidRDefault="00F82167">
      <w:pPr>
        <w:ind w:firstLineChars="200" w:firstLine="420"/>
      </w:pPr>
    </w:p>
    <w:p w14:paraId="2569DFEC" w14:textId="77777777" w:rsidR="00F82167" w:rsidRDefault="00F82167">
      <w:pPr>
        <w:ind w:firstLineChars="200" w:firstLine="420"/>
      </w:pPr>
    </w:p>
    <w:p w14:paraId="24098D90" w14:textId="7B4834FB" w:rsidR="006748F3" w:rsidRDefault="00000000">
      <w:pPr>
        <w:ind w:firstLineChars="200" w:firstLine="420"/>
      </w:pPr>
      <w:r w:rsidRPr="00290BC4">
        <w:rPr>
          <w:rFonts w:hint="eastAsia"/>
        </w:rPr>
        <w:t>网络状态出现异常</w:t>
      </w:r>
      <w:r>
        <w:rPr>
          <w:rFonts w:hint="eastAsia"/>
        </w:rPr>
        <w:t>时，网络</w:t>
      </w:r>
      <w:r w:rsidRPr="00290BC4">
        <w:rPr>
          <w:rFonts w:hint="eastAsia"/>
        </w:rPr>
        <w:t>重连示例</w:t>
      </w:r>
      <w:r>
        <w:rPr>
          <w:rFonts w:hint="eastAsia"/>
        </w:rPr>
        <w:t>如下</w:t>
      </w:r>
      <w:r w:rsidRPr="00290BC4">
        <w:rPr>
          <w:rFonts w:hint="eastAsia"/>
        </w:rPr>
        <w:t>：</w:t>
      </w:r>
    </w:p>
    <w:p w14:paraId="5D6445B8" w14:textId="77777777" w:rsidR="007671DC" w:rsidRPr="007671DC" w:rsidRDefault="007671DC" w:rsidP="00290BC4"/>
    <w:p w14:paraId="62705BCA" w14:textId="4BA9C39D" w:rsidR="006748F3" w:rsidRDefault="00000000" w:rsidP="00290BC4">
      <w:pPr>
        <w:spacing w:afterLines="50" w:after="156"/>
        <w:ind w:firstLineChars="200" w:firstLine="420"/>
        <w:rPr>
          <w:rStyle w:val="aff5"/>
          <w:kern w:val="0"/>
          <w:lang w:val="zh-CN"/>
        </w:rPr>
      </w:pPr>
      <w:r w:rsidRPr="00290BC4">
        <w:rPr>
          <w:rFonts w:hint="eastAsia"/>
        </w:rPr>
        <w:t>网络</w:t>
      </w:r>
      <w:r>
        <w:rPr>
          <w:rFonts w:hint="eastAsia"/>
        </w:rPr>
        <w:t>出现</w:t>
      </w:r>
      <w:r w:rsidRPr="00290BC4">
        <w:rPr>
          <w:rFonts w:hint="eastAsia"/>
        </w:rPr>
        <w:t>异常后</w:t>
      </w:r>
      <w:r>
        <w:rPr>
          <w:rFonts w:hint="eastAsia"/>
        </w:rPr>
        <w:t>，首先</w:t>
      </w:r>
      <w:r w:rsidRPr="00290BC4">
        <w:rPr>
          <w:rFonts w:hint="eastAsia"/>
        </w:rPr>
        <w:t>尝试使用</w:t>
      </w:r>
      <w:r w:rsidR="00144A13">
        <w:rPr>
          <w:rFonts w:hint="eastAsia"/>
        </w:rPr>
        <w:t>c</w:t>
      </w:r>
      <w:r w:rsidRPr="00290BC4">
        <w:t>fun</w:t>
      </w:r>
      <w:r w:rsidR="00144A13">
        <w:rPr>
          <w:rFonts w:hint="eastAsia"/>
        </w:rPr>
        <w:t>先关闭后启用网络功能</w:t>
      </w:r>
      <w:r w:rsidR="007671DC">
        <w:rPr>
          <w:rFonts w:hint="eastAsia"/>
        </w:rPr>
        <w:t>实现</w:t>
      </w:r>
      <w:r w:rsidRPr="00290BC4">
        <w:rPr>
          <w:rFonts w:hint="eastAsia"/>
        </w:rPr>
        <w:t>重新</w:t>
      </w:r>
      <w:r w:rsidR="007671DC">
        <w:rPr>
          <w:rFonts w:hint="eastAsia"/>
        </w:rPr>
        <w:t>注</w:t>
      </w:r>
      <w:r w:rsidRPr="00290BC4">
        <w:rPr>
          <w:rFonts w:hint="eastAsia"/>
        </w:rPr>
        <w:t>网，若</w:t>
      </w:r>
      <w:r w:rsidR="007671DC">
        <w:rPr>
          <w:rFonts w:hint="eastAsia"/>
        </w:rPr>
        <w:t>通过</w:t>
      </w:r>
      <w:r w:rsidRPr="00290BC4">
        <w:t>cfun</w:t>
      </w:r>
      <w:r w:rsidR="007671DC" w:rsidRPr="00285499">
        <w:rPr>
          <w:rFonts w:hint="eastAsia"/>
        </w:rPr>
        <w:t>重新</w:t>
      </w:r>
      <w:r w:rsidR="007671DC">
        <w:rPr>
          <w:rFonts w:hint="eastAsia"/>
        </w:rPr>
        <w:t>注</w:t>
      </w:r>
      <w:r w:rsidR="007671DC" w:rsidRPr="00285499">
        <w:rPr>
          <w:rFonts w:hint="eastAsia"/>
        </w:rPr>
        <w:t>网</w:t>
      </w:r>
      <w:r w:rsidRPr="00290BC4">
        <w:rPr>
          <w:rFonts w:hint="eastAsia"/>
        </w:rPr>
        <w:t>失败</w:t>
      </w:r>
      <w:r w:rsidR="007671DC">
        <w:rPr>
          <w:rFonts w:hint="eastAsia"/>
        </w:rPr>
        <w:t>，会自动</w:t>
      </w:r>
      <w:r w:rsidRPr="00290BC4">
        <w:rPr>
          <w:rFonts w:hint="eastAsia"/>
        </w:rPr>
        <w:t>重启模</w:t>
      </w:r>
      <w:r w:rsidR="007671DC">
        <w:rPr>
          <w:rFonts w:hint="eastAsia"/>
        </w:rPr>
        <w:t>块。</w:t>
      </w:r>
      <w:r w:rsidRPr="00290BC4">
        <w:rPr>
          <w:rFonts w:hint="eastAsia"/>
        </w:rPr>
        <w:t>若需要限制</w:t>
      </w:r>
      <w:r w:rsidR="007671DC">
        <w:rPr>
          <w:rFonts w:hint="eastAsia"/>
        </w:rPr>
        <w:t>重连尝试次数</w:t>
      </w:r>
      <w:r>
        <w:rPr>
          <w:rFonts w:hint="eastAsia"/>
        </w:rPr>
        <w:t>，</w:t>
      </w:r>
      <w:r w:rsidR="007671DC">
        <w:rPr>
          <w:rFonts w:hint="eastAsia"/>
        </w:rPr>
        <w:t>可在配置</w:t>
      </w:r>
      <w:r w:rsidR="007671DC" w:rsidRPr="00290BC4">
        <w:rPr>
          <w:rFonts w:hint="eastAsia"/>
        </w:rPr>
        <w:t>文件</w:t>
      </w:r>
      <w:r w:rsidR="007671DC">
        <w:rPr>
          <w:rFonts w:hint="eastAsia"/>
        </w:rPr>
        <w:t>中设置取</w:t>
      </w:r>
      <w:r w:rsidR="007671DC" w:rsidRPr="00290BC4">
        <w:rPr>
          <w:rFonts w:hint="eastAsia"/>
        </w:rPr>
        <w:t>值</w:t>
      </w:r>
      <w:r w:rsidR="007671DC">
        <w:rPr>
          <w:rFonts w:hint="eastAsia"/>
        </w:rPr>
        <w:t>进行</w:t>
      </w:r>
      <w:r w:rsidR="007671DC" w:rsidRPr="00290BC4">
        <w:rPr>
          <w:rFonts w:hint="eastAsia"/>
        </w:rPr>
        <w:t>控制。</w:t>
      </w:r>
    </w:p>
    <w:tbl>
      <w:tblPr>
        <w:tblpPr w:leftFromText="180" w:rightFromText="180" w:vertAnchor="text" w:tblpXSpec="right" w:tblpY="1"/>
        <w:tblOverlap w:val="never"/>
        <w:tblW w:w="9262" w:type="dxa"/>
        <w:jc w:val="right"/>
        <w:tblCellSpacing w:w="20" w:type="dxa"/>
        <w:shd w:val="pct15" w:color="auto" w:fill="auto"/>
        <w:tblLayout w:type="fixed"/>
        <w:tblLook w:val="04A0" w:firstRow="1" w:lastRow="0" w:firstColumn="1" w:lastColumn="0" w:noHBand="0" w:noVBand="1"/>
      </w:tblPr>
      <w:tblGrid>
        <w:gridCol w:w="9262"/>
      </w:tblGrid>
      <w:tr w:rsidR="006748F3" w14:paraId="2B0B8013" w14:textId="77777777" w:rsidTr="00863BBD">
        <w:trPr>
          <w:trHeight w:val="454"/>
          <w:tblCellSpacing w:w="20" w:type="dxa"/>
          <w:jc w:val="right"/>
        </w:trPr>
        <w:tc>
          <w:tcPr>
            <w:tcW w:w="9182" w:type="dxa"/>
            <w:shd w:val="pct15" w:color="auto" w:fill="auto"/>
            <w:vAlign w:val="center"/>
          </w:tcPr>
          <w:p w14:paraId="5A1226DD" w14:textId="77777777" w:rsidR="007671DC" w:rsidRPr="007671DC" w:rsidRDefault="007671DC" w:rsidP="007671DC">
            <w:pPr>
              <w:rPr>
                <w:szCs w:val="21"/>
              </w:rPr>
            </w:pPr>
            <w:r w:rsidRPr="007671DC">
              <w:rPr>
                <w:szCs w:val="21"/>
              </w:rPr>
              <w:t xml:space="preserve">    def net_fail_process(self):</w:t>
            </w:r>
          </w:p>
          <w:p w14:paraId="0569CF7E" w14:textId="42141500" w:rsidR="007671DC" w:rsidRPr="007671DC" w:rsidRDefault="007671DC" w:rsidP="007671DC">
            <w:pPr>
              <w:rPr>
                <w:szCs w:val="21"/>
              </w:rPr>
            </w:pPr>
            <w:r w:rsidRPr="007671DC">
              <w:rPr>
                <w:rFonts w:hint="eastAsia"/>
                <w:szCs w:val="21"/>
              </w:rPr>
              <w:t xml:space="preserve">        # </w:t>
            </w:r>
            <w:r w:rsidRPr="007671DC">
              <w:rPr>
                <w:rFonts w:hint="eastAsia"/>
                <w:szCs w:val="21"/>
              </w:rPr>
              <w:t>注网失败，尝试</w:t>
            </w:r>
            <w:r w:rsidRPr="007671DC">
              <w:rPr>
                <w:rFonts w:hint="eastAsia"/>
                <w:szCs w:val="21"/>
              </w:rPr>
              <w:t>Cfun</w:t>
            </w:r>
            <w:r w:rsidRPr="007671DC">
              <w:rPr>
                <w:rFonts w:hint="eastAsia"/>
                <w:szCs w:val="21"/>
              </w:rPr>
              <w:t>后重新找网，若</w:t>
            </w:r>
            <w:r w:rsidRPr="007671DC">
              <w:rPr>
                <w:rFonts w:hint="eastAsia"/>
                <w:szCs w:val="21"/>
              </w:rPr>
              <w:t>Cfun</w:t>
            </w:r>
            <w:r w:rsidRPr="007671DC">
              <w:rPr>
                <w:rFonts w:hint="eastAsia"/>
                <w:szCs w:val="21"/>
              </w:rPr>
              <w:t>失败则模</w:t>
            </w:r>
            <w:r w:rsidR="00647655">
              <w:rPr>
                <w:rFonts w:hint="eastAsia"/>
                <w:szCs w:val="21"/>
              </w:rPr>
              <w:t>块</w:t>
            </w:r>
            <w:r w:rsidRPr="007671DC">
              <w:rPr>
                <w:rFonts w:hint="eastAsia"/>
                <w:szCs w:val="21"/>
              </w:rPr>
              <w:t>重启</w:t>
            </w:r>
          </w:p>
          <w:p w14:paraId="4749DB22" w14:textId="77777777" w:rsidR="007671DC" w:rsidRPr="007671DC" w:rsidRDefault="007671DC" w:rsidP="007671DC">
            <w:pPr>
              <w:rPr>
                <w:szCs w:val="21"/>
              </w:rPr>
            </w:pPr>
            <w:r w:rsidRPr="007671DC">
              <w:rPr>
                <w:szCs w:val="21"/>
              </w:rPr>
              <w:t xml:space="preserve">        state = net.setModemFun(0)</w:t>
            </w:r>
          </w:p>
          <w:p w14:paraId="77687054" w14:textId="77777777" w:rsidR="007671DC" w:rsidRPr="007671DC" w:rsidRDefault="007671DC" w:rsidP="007671DC">
            <w:pPr>
              <w:rPr>
                <w:szCs w:val="21"/>
              </w:rPr>
            </w:pPr>
            <w:r w:rsidRPr="007671DC">
              <w:rPr>
                <w:szCs w:val="21"/>
              </w:rPr>
              <w:t xml:space="preserve">        if state == -1:</w:t>
            </w:r>
          </w:p>
          <w:p w14:paraId="7CAA4391" w14:textId="77777777" w:rsidR="007671DC" w:rsidRPr="007671DC" w:rsidRDefault="007671DC" w:rsidP="007671DC">
            <w:pPr>
              <w:rPr>
                <w:szCs w:val="21"/>
              </w:rPr>
            </w:pPr>
            <w:r w:rsidRPr="007671DC">
              <w:rPr>
                <w:szCs w:val="21"/>
              </w:rPr>
              <w:t xml:space="preserve">            self.log.error("cfun net mode error, device will restart.")</w:t>
            </w:r>
          </w:p>
          <w:p w14:paraId="2AEF1806" w14:textId="77777777" w:rsidR="007671DC" w:rsidRPr="007671DC" w:rsidRDefault="007671DC" w:rsidP="007671DC">
            <w:pPr>
              <w:rPr>
                <w:szCs w:val="21"/>
              </w:rPr>
            </w:pPr>
            <w:r w:rsidRPr="007671DC">
              <w:rPr>
                <w:szCs w:val="21"/>
              </w:rPr>
              <w:t xml:space="preserve">            utime.sleep(5)</w:t>
            </w:r>
          </w:p>
          <w:p w14:paraId="31796BE2" w14:textId="77777777" w:rsidR="007671DC" w:rsidRPr="007671DC" w:rsidRDefault="007671DC" w:rsidP="007671DC">
            <w:pPr>
              <w:rPr>
                <w:szCs w:val="21"/>
              </w:rPr>
            </w:pPr>
            <w:r w:rsidRPr="007671DC">
              <w:rPr>
                <w:szCs w:val="21"/>
              </w:rPr>
              <w:t xml:space="preserve">            # Power.powerRestart()</w:t>
            </w:r>
          </w:p>
          <w:p w14:paraId="1A2C7E71" w14:textId="77777777" w:rsidR="007671DC" w:rsidRPr="007671DC" w:rsidRDefault="007671DC" w:rsidP="007671DC">
            <w:pPr>
              <w:rPr>
                <w:szCs w:val="21"/>
              </w:rPr>
            </w:pPr>
            <w:r w:rsidRPr="007671DC">
              <w:rPr>
                <w:szCs w:val="21"/>
              </w:rPr>
              <w:t xml:space="preserve">        state = net.setModemFun(1)</w:t>
            </w:r>
          </w:p>
          <w:p w14:paraId="37FB7783" w14:textId="77777777" w:rsidR="007671DC" w:rsidRPr="007671DC" w:rsidRDefault="007671DC" w:rsidP="007671DC">
            <w:pPr>
              <w:rPr>
                <w:szCs w:val="21"/>
              </w:rPr>
            </w:pPr>
            <w:r w:rsidRPr="007671DC">
              <w:rPr>
                <w:szCs w:val="21"/>
              </w:rPr>
              <w:t xml:space="preserve">        if state == -1:</w:t>
            </w:r>
          </w:p>
          <w:p w14:paraId="4524BADA" w14:textId="77777777" w:rsidR="007671DC" w:rsidRPr="007671DC" w:rsidRDefault="007671DC" w:rsidP="007671DC">
            <w:pPr>
              <w:rPr>
                <w:szCs w:val="21"/>
              </w:rPr>
            </w:pPr>
            <w:r w:rsidRPr="007671DC">
              <w:rPr>
                <w:szCs w:val="21"/>
              </w:rPr>
              <w:t xml:space="preserve">            self.log.error("cfun net mode error, device will restart.")</w:t>
            </w:r>
          </w:p>
          <w:p w14:paraId="2D210401" w14:textId="77777777" w:rsidR="007671DC" w:rsidRPr="007671DC" w:rsidRDefault="007671DC" w:rsidP="007671DC">
            <w:pPr>
              <w:rPr>
                <w:szCs w:val="21"/>
              </w:rPr>
            </w:pPr>
            <w:r w:rsidRPr="007671DC">
              <w:rPr>
                <w:szCs w:val="21"/>
              </w:rPr>
              <w:t xml:space="preserve">            utime.sleep(5)</w:t>
            </w:r>
          </w:p>
          <w:p w14:paraId="66A366CA" w14:textId="77777777" w:rsidR="007671DC" w:rsidRPr="007671DC" w:rsidRDefault="007671DC" w:rsidP="007671DC">
            <w:pPr>
              <w:rPr>
                <w:szCs w:val="21"/>
              </w:rPr>
            </w:pPr>
            <w:r w:rsidRPr="007671DC">
              <w:rPr>
                <w:szCs w:val="21"/>
              </w:rPr>
              <w:t xml:space="preserve">            # Power.powerRestart()</w:t>
            </w:r>
          </w:p>
          <w:p w14:paraId="25AB37B7" w14:textId="77777777" w:rsidR="007671DC" w:rsidRPr="007671DC" w:rsidRDefault="007671DC" w:rsidP="007671DC">
            <w:pPr>
              <w:rPr>
                <w:szCs w:val="21"/>
              </w:rPr>
            </w:pPr>
            <w:r w:rsidRPr="007671DC">
              <w:rPr>
                <w:szCs w:val="21"/>
              </w:rPr>
              <w:t xml:space="preserve">        self.log.info("cfun net mode success, note the net again")</w:t>
            </w:r>
          </w:p>
          <w:p w14:paraId="2099101A" w14:textId="34852346" w:rsidR="006748F3" w:rsidRDefault="007671DC" w:rsidP="007671DC">
            <w:pPr>
              <w:rPr>
                <w:szCs w:val="21"/>
              </w:rPr>
            </w:pPr>
            <w:r w:rsidRPr="007671DC">
              <w:rPr>
                <w:szCs w:val="21"/>
              </w:rPr>
              <w:t xml:space="preserve">        self.wait_connect(30)</w:t>
            </w:r>
          </w:p>
        </w:tc>
      </w:tr>
    </w:tbl>
    <w:p w14:paraId="15B11200" w14:textId="68E6390D" w:rsidR="00F82167" w:rsidRDefault="00F82167"/>
    <w:p w14:paraId="6327921E" w14:textId="7EC1A2E9" w:rsidR="00F82167" w:rsidRDefault="00F82167"/>
    <w:p w14:paraId="6593CD64" w14:textId="77777777" w:rsidR="00F82167" w:rsidRPr="00290BC4" w:rsidRDefault="00F82167" w:rsidP="00863BBD"/>
    <w:p w14:paraId="1CFF7704" w14:textId="77777777" w:rsidR="006748F3" w:rsidRPr="00290BC4" w:rsidRDefault="006748F3" w:rsidP="007671DC"/>
    <w:p w14:paraId="0F85A022" w14:textId="683B7E66" w:rsidR="006748F3" w:rsidRDefault="00000000">
      <w:pPr>
        <w:pStyle w:val="QL-2"/>
      </w:pPr>
      <w:bookmarkStart w:id="75" w:name="_Toc120203543"/>
      <w:bookmarkStart w:id="76" w:name="_Toc128236531"/>
      <w:r>
        <w:lastRenderedPageBreak/>
        <w:t>DeviceInfoManager</w:t>
      </w:r>
      <w:bookmarkEnd w:id="75"/>
      <w:bookmarkEnd w:id="76"/>
    </w:p>
    <w:p w14:paraId="506E04BE" w14:textId="56485671" w:rsidR="006748F3" w:rsidRPr="00290BC4" w:rsidRDefault="006748F3" w:rsidP="00290BC4"/>
    <w:p w14:paraId="27B8C631" w14:textId="30290ACA" w:rsidR="006748F3" w:rsidRPr="00290BC4" w:rsidRDefault="00000000" w:rsidP="00290BC4">
      <w:pPr>
        <w:pStyle w:val="aff6"/>
        <w:numPr>
          <w:ilvl w:val="0"/>
          <w:numId w:val="37"/>
        </w:numPr>
        <w:spacing w:afterLines="50" w:after="156"/>
        <w:ind w:firstLineChars="0"/>
        <w:rPr>
          <w:b/>
          <w:bCs/>
        </w:rPr>
      </w:pPr>
      <w:r w:rsidRPr="00290BC4">
        <w:rPr>
          <w:rFonts w:hint="eastAsia"/>
          <w:b/>
          <w:bCs/>
        </w:rPr>
        <w:t>功能描述</w:t>
      </w:r>
    </w:p>
    <w:p w14:paraId="7697FF1E" w14:textId="07480137" w:rsidR="006748F3" w:rsidRDefault="00000000" w:rsidP="00405DB5">
      <w:pPr>
        <w:ind w:leftChars="400" w:left="840"/>
        <w:rPr>
          <w:sz w:val="22"/>
          <w:szCs w:val="22"/>
        </w:rPr>
      </w:pPr>
      <w:r>
        <w:rPr>
          <w:rFonts w:hint="eastAsia"/>
          <w:sz w:val="22"/>
          <w:szCs w:val="22"/>
        </w:rPr>
        <w:t>获取设备的一些基础信息，例如设备</w:t>
      </w:r>
      <w:r>
        <w:rPr>
          <w:sz w:val="22"/>
          <w:szCs w:val="22"/>
        </w:rPr>
        <w:t>IMEI</w:t>
      </w:r>
      <w:r>
        <w:rPr>
          <w:rFonts w:hint="eastAsia"/>
          <w:sz w:val="22"/>
          <w:szCs w:val="22"/>
        </w:rPr>
        <w:t>、</w:t>
      </w:r>
      <w:r>
        <w:rPr>
          <w:sz w:val="22"/>
          <w:szCs w:val="22"/>
        </w:rPr>
        <w:t>SIM</w:t>
      </w:r>
      <w:r>
        <w:rPr>
          <w:rFonts w:hint="eastAsia"/>
          <w:sz w:val="22"/>
          <w:szCs w:val="22"/>
        </w:rPr>
        <w:t>卡的</w:t>
      </w:r>
      <w:r>
        <w:rPr>
          <w:rFonts w:hint="eastAsia"/>
          <w:sz w:val="22"/>
          <w:szCs w:val="22"/>
        </w:rPr>
        <w:t>I</w:t>
      </w:r>
      <w:r>
        <w:rPr>
          <w:sz w:val="22"/>
          <w:szCs w:val="22"/>
        </w:rPr>
        <w:t>CCID</w:t>
      </w:r>
      <w:r>
        <w:rPr>
          <w:rFonts w:hint="eastAsia"/>
          <w:sz w:val="22"/>
          <w:szCs w:val="22"/>
        </w:rPr>
        <w:t>等。</w:t>
      </w:r>
    </w:p>
    <w:p w14:paraId="70634D2E" w14:textId="77777777" w:rsidR="00F82167" w:rsidRDefault="00F82167" w:rsidP="00863BBD">
      <w:pPr>
        <w:ind w:leftChars="400" w:left="840"/>
        <w:rPr>
          <w:sz w:val="22"/>
          <w:szCs w:val="22"/>
        </w:rPr>
      </w:pPr>
    </w:p>
    <w:p w14:paraId="1E9DF418" w14:textId="28DCC194" w:rsidR="006748F3" w:rsidRPr="007671DC" w:rsidRDefault="00000000" w:rsidP="007671DC">
      <w:pPr>
        <w:pStyle w:val="aff6"/>
        <w:numPr>
          <w:ilvl w:val="0"/>
          <w:numId w:val="37"/>
        </w:numPr>
        <w:spacing w:afterLines="50" w:after="156"/>
        <w:ind w:firstLineChars="0"/>
        <w:rPr>
          <w:b/>
          <w:bCs/>
        </w:rPr>
      </w:pPr>
      <w:r w:rsidRPr="007671DC">
        <w:rPr>
          <w:rFonts w:hint="eastAsia"/>
          <w:b/>
          <w:bCs/>
        </w:rPr>
        <w:t>实现原理</w:t>
      </w:r>
    </w:p>
    <w:p w14:paraId="11140173" w14:textId="69C6110A" w:rsidR="006748F3" w:rsidRPr="007671DC" w:rsidRDefault="00000000" w:rsidP="00863BBD">
      <w:pPr>
        <w:pStyle w:val="aff6"/>
        <w:numPr>
          <w:ilvl w:val="0"/>
          <w:numId w:val="42"/>
        </w:numPr>
        <w:spacing w:afterLines="50" w:after="156"/>
        <w:ind w:left="1259" w:firstLineChars="0"/>
      </w:pPr>
      <w:r w:rsidRPr="007671DC">
        <w:rPr>
          <w:rFonts w:hint="eastAsia"/>
          <w:color w:val="404040" w:themeColor="text1" w:themeTint="BF"/>
        </w:rPr>
        <w:t>初始化类函数时会将获取设备信息的函数并通过</w:t>
      </w:r>
      <w:r>
        <w:rPr>
          <w:rFonts w:hint="eastAsia"/>
        </w:rPr>
        <w:t>EventMesh</w:t>
      </w:r>
      <w:r>
        <w:rPr>
          <w:rFonts w:hint="eastAsia"/>
        </w:rPr>
        <w:t>注册</w:t>
      </w:r>
      <w:r w:rsidRPr="007671DC">
        <w:rPr>
          <w:rFonts w:hint="eastAsia"/>
          <w:color w:val="404040" w:themeColor="text1" w:themeTint="BF"/>
        </w:rPr>
        <w:t>成事件，用户可直接通过发布事件的方式使用。</w:t>
      </w:r>
    </w:p>
    <w:tbl>
      <w:tblPr>
        <w:tblpPr w:leftFromText="180" w:rightFromText="180" w:vertAnchor="text" w:tblpXSpec="right" w:tblpY="1"/>
        <w:tblOverlap w:val="never"/>
        <w:tblW w:w="8979" w:type="dxa"/>
        <w:jc w:val="right"/>
        <w:tblCellSpacing w:w="20" w:type="dxa"/>
        <w:shd w:val="pct15" w:color="auto" w:fill="auto"/>
        <w:tblLayout w:type="fixed"/>
        <w:tblLook w:val="04A0" w:firstRow="1" w:lastRow="0" w:firstColumn="1" w:lastColumn="0" w:noHBand="0" w:noVBand="1"/>
      </w:tblPr>
      <w:tblGrid>
        <w:gridCol w:w="8979"/>
      </w:tblGrid>
      <w:tr w:rsidR="006748F3" w14:paraId="7C9059EA" w14:textId="77777777" w:rsidTr="00863BBD">
        <w:trPr>
          <w:trHeight w:val="454"/>
          <w:tblCellSpacing w:w="20" w:type="dxa"/>
          <w:jc w:val="right"/>
        </w:trPr>
        <w:tc>
          <w:tcPr>
            <w:tcW w:w="8899" w:type="dxa"/>
            <w:shd w:val="pct15" w:color="auto" w:fill="auto"/>
            <w:vAlign w:val="center"/>
          </w:tcPr>
          <w:p w14:paraId="1399B1D5" w14:textId="77777777" w:rsidR="007671DC" w:rsidRPr="007671DC" w:rsidRDefault="007671DC" w:rsidP="007671DC">
            <w:pPr>
              <w:rPr>
                <w:szCs w:val="21"/>
              </w:rPr>
            </w:pPr>
            <w:r w:rsidRPr="007671DC">
              <w:rPr>
                <w:szCs w:val="21"/>
              </w:rPr>
              <w:t xml:space="preserve">    def post_processor_after_instantiation(self):</w:t>
            </w:r>
          </w:p>
          <w:p w14:paraId="0A47F79F" w14:textId="77777777" w:rsidR="007671DC" w:rsidRPr="007671DC" w:rsidRDefault="007671DC" w:rsidP="007671DC">
            <w:pPr>
              <w:rPr>
                <w:szCs w:val="21"/>
              </w:rPr>
            </w:pPr>
            <w:r w:rsidRPr="007671DC">
              <w:rPr>
                <w:rFonts w:hint="eastAsia"/>
                <w:szCs w:val="21"/>
              </w:rPr>
              <w:t xml:space="preserve">        # </w:t>
            </w:r>
            <w:r w:rsidRPr="007671DC">
              <w:rPr>
                <w:rFonts w:hint="eastAsia"/>
                <w:szCs w:val="21"/>
              </w:rPr>
              <w:t>注册事件</w:t>
            </w:r>
          </w:p>
          <w:p w14:paraId="05F34DEE" w14:textId="77777777" w:rsidR="007671DC" w:rsidRPr="007671DC" w:rsidRDefault="007671DC" w:rsidP="007671DC">
            <w:pPr>
              <w:rPr>
                <w:szCs w:val="21"/>
              </w:rPr>
            </w:pPr>
            <w:r w:rsidRPr="007671DC">
              <w:rPr>
                <w:szCs w:val="21"/>
              </w:rPr>
              <w:t xml:space="preserve">        EventMesh.subscribe("get_sim_iccid", self.get_iccid)</w:t>
            </w:r>
          </w:p>
          <w:p w14:paraId="62015BA8" w14:textId="77777777" w:rsidR="007671DC" w:rsidRPr="007671DC" w:rsidRDefault="007671DC" w:rsidP="007671DC">
            <w:pPr>
              <w:rPr>
                <w:szCs w:val="21"/>
              </w:rPr>
            </w:pPr>
            <w:r w:rsidRPr="007671DC">
              <w:rPr>
                <w:szCs w:val="21"/>
              </w:rPr>
              <w:t xml:space="preserve">        EventMesh.subscribe("get_device_imei", self.get_imei)</w:t>
            </w:r>
          </w:p>
          <w:p w14:paraId="69261EB6" w14:textId="77777777" w:rsidR="007671DC" w:rsidRPr="007671DC" w:rsidRDefault="007671DC" w:rsidP="007671DC">
            <w:pPr>
              <w:rPr>
                <w:szCs w:val="21"/>
              </w:rPr>
            </w:pPr>
            <w:r w:rsidRPr="007671DC">
              <w:rPr>
                <w:szCs w:val="21"/>
              </w:rPr>
              <w:t xml:space="preserve">        EventMesh.subscribe("get_fw_version", self.get_device_fw_version)</w:t>
            </w:r>
          </w:p>
          <w:p w14:paraId="552EB987" w14:textId="76750E6C" w:rsidR="006748F3" w:rsidRDefault="007671DC" w:rsidP="007671DC">
            <w:pPr>
              <w:rPr>
                <w:szCs w:val="21"/>
              </w:rPr>
            </w:pPr>
            <w:r w:rsidRPr="007671DC">
              <w:rPr>
                <w:szCs w:val="21"/>
              </w:rPr>
              <w:t xml:space="preserve">        EventMesh.subscribe("get_csq", self.get_csq)</w:t>
            </w:r>
          </w:p>
        </w:tc>
      </w:tr>
    </w:tbl>
    <w:p w14:paraId="6224EDEB" w14:textId="77777777" w:rsidR="006748F3" w:rsidRDefault="006748F3" w:rsidP="007671DC"/>
    <w:p w14:paraId="5AE86CC4" w14:textId="06A16F2A" w:rsidR="00F82167" w:rsidRDefault="00F82167" w:rsidP="00F82167"/>
    <w:p w14:paraId="7A325327" w14:textId="7AF51A53" w:rsidR="00F82167" w:rsidRDefault="00F82167" w:rsidP="00F82167"/>
    <w:p w14:paraId="27FFD59E" w14:textId="1045036E" w:rsidR="00F82167" w:rsidRDefault="00F82167" w:rsidP="00F82167"/>
    <w:p w14:paraId="42A15E90" w14:textId="30FBFCF6" w:rsidR="00F82167" w:rsidRDefault="00F82167" w:rsidP="00F82167"/>
    <w:p w14:paraId="4E243D70" w14:textId="73E0EDBF" w:rsidR="00F82167" w:rsidRDefault="00F82167" w:rsidP="00F82167"/>
    <w:p w14:paraId="170DB824" w14:textId="77777777" w:rsidR="00F82167" w:rsidRPr="00863BBD" w:rsidRDefault="00F82167" w:rsidP="00863BBD"/>
    <w:p w14:paraId="444A4136" w14:textId="6E8ACC34" w:rsidR="006748F3" w:rsidRPr="00290BC4" w:rsidRDefault="00000000" w:rsidP="00863BBD">
      <w:pPr>
        <w:pStyle w:val="aff6"/>
        <w:numPr>
          <w:ilvl w:val="0"/>
          <w:numId w:val="42"/>
        </w:numPr>
        <w:spacing w:afterLines="50" w:after="156"/>
        <w:ind w:left="1259" w:firstLineChars="0"/>
      </w:pPr>
      <w:r w:rsidRPr="007671DC">
        <w:rPr>
          <w:rFonts w:hint="eastAsia"/>
          <w:color w:val="404040" w:themeColor="text1" w:themeTint="BF"/>
        </w:rPr>
        <w:t>查询</w:t>
      </w:r>
      <w:r w:rsidRPr="007671DC">
        <w:rPr>
          <w:color w:val="404040" w:themeColor="text1" w:themeTint="BF"/>
        </w:rPr>
        <w:t>SIM</w:t>
      </w:r>
      <w:r w:rsidRPr="007671DC">
        <w:rPr>
          <w:rFonts w:hint="eastAsia"/>
          <w:color w:val="404040" w:themeColor="text1" w:themeTint="BF"/>
        </w:rPr>
        <w:t>卡的</w:t>
      </w:r>
      <w:r w:rsidRPr="007671DC">
        <w:rPr>
          <w:rFonts w:hint="eastAsia"/>
          <w:color w:val="404040" w:themeColor="text1" w:themeTint="BF"/>
        </w:rPr>
        <w:t>I</w:t>
      </w:r>
      <w:r w:rsidRPr="007671DC">
        <w:rPr>
          <w:color w:val="404040" w:themeColor="text1" w:themeTint="BF"/>
        </w:rPr>
        <w:t>CCID</w:t>
      </w:r>
      <w:r w:rsidRPr="007671DC">
        <w:rPr>
          <w:rFonts w:hint="eastAsia"/>
          <w:color w:val="404040" w:themeColor="text1" w:themeTint="BF"/>
        </w:rPr>
        <w:t>时，使用</w:t>
      </w:r>
      <w:r w:rsidRPr="007671DC">
        <w:rPr>
          <w:color w:val="404040" w:themeColor="text1" w:themeTint="BF"/>
        </w:rPr>
        <w:t>SIM API</w:t>
      </w:r>
      <w:r w:rsidRPr="007671DC">
        <w:rPr>
          <w:rFonts w:hint="eastAsia"/>
          <w:color w:val="404040" w:themeColor="text1" w:themeTint="BF"/>
        </w:rPr>
        <w:t>获取当前</w:t>
      </w:r>
      <w:r w:rsidRPr="007671DC">
        <w:rPr>
          <w:color w:val="404040" w:themeColor="text1" w:themeTint="BF"/>
        </w:rPr>
        <w:t>SIM</w:t>
      </w:r>
      <w:r w:rsidRPr="007671DC">
        <w:rPr>
          <w:rFonts w:hint="eastAsia"/>
          <w:color w:val="404040" w:themeColor="text1" w:themeTint="BF"/>
        </w:rPr>
        <w:t>卡的</w:t>
      </w:r>
      <w:r w:rsidRPr="007671DC">
        <w:rPr>
          <w:color w:val="404040" w:themeColor="text1" w:themeTint="BF"/>
        </w:rPr>
        <w:t>ICCID</w:t>
      </w:r>
      <w:r w:rsidRPr="007671DC">
        <w:rPr>
          <w:rFonts w:hint="eastAsia"/>
          <w:color w:val="404040" w:themeColor="text1" w:themeTint="BF"/>
        </w:rPr>
        <w:t>。</w:t>
      </w:r>
    </w:p>
    <w:tbl>
      <w:tblPr>
        <w:tblpPr w:leftFromText="180" w:rightFromText="180" w:vertAnchor="text" w:tblpXSpec="right" w:tblpY="1"/>
        <w:tblOverlap w:val="never"/>
        <w:tblW w:w="8979" w:type="dxa"/>
        <w:jc w:val="right"/>
        <w:tblCellSpacing w:w="20" w:type="dxa"/>
        <w:shd w:val="pct15" w:color="auto" w:fill="auto"/>
        <w:tblLayout w:type="fixed"/>
        <w:tblLook w:val="04A0" w:firstRow="1" w:lastRow="0" w:firstColumn="1" w:lastColumn="0" w:noHBand="0" w:noVBand="1"/>
      </w:tblPr>
      <w:tblGrid>
        <w:gridCol w:w="8979"/>
      </w:tblGrid>
      <w:tr w:rsidR="006748F3" w14:paraId="0E965D22" w14:textId="77777777" w:rsidTr="00863BBD">
        <w:trPr>
          <w:trHeight w:val="454"/>
          <w:tblCellSpacing w:w="20" w:type="dxa"/>
          <w:jc w:val="right"/>
        </w:trPr>
        <w:tc>
          <w:tcPr>
            <w:tcW w:w="8899" w:type="dxa"/>
            <w:shd w:val="pct15" w:color="auto" w:fill="auto"/>
            <w:vAlign w:val="center"/>
          </w:tcPr>
          <w:p w14:paraId="6DA80176" w14:textId="77777777" w:rsidR="007671DC" w:rsidRPr="007671DC" w:rsidRDefault="007671DC" w:rsidP="007671DC">
            <w:pPr>
              <w:rPr>
                <w:szCs w:val="21"/>
              </w:rPr>
            </w:pPr>
            <w:r w:rsidRPr="007671DC">
              <w:rPr>
                <w:szCs w:val="21"/>
              </w:rPr>
              <w:t xml:space="preserve">    def get_iccid(self, event=None, msg=None):</w:t>
            </w:r>
          </w:p>
          <w:p w14:paraId="614D0626" w14:textId="77777777" w:rsidR="007671DC" w:rsidRPr="007671DC" w:rsidRDefault="007671DC" w:rsidP="007671DC">
            <w:pPr>
              <w:rPr>
                <w:szCs w:val="21"/>
              </w:rPr>
            </w:pPr>
            <w:r w:rsidRPr="007671DC">
              <w:rPr>
                <w:rFonts w:hint="eastAsia"/>
                <w:szCs w:val="21"/>
              </w:rPr>
              <w:t xml:space="preserve">        """</w:t>
            </w:r>
            <w:r w:rsidRPr="007671DC">
              <w:rPr>
                <w:rFonts w:hint="eastAsia"/>
                <w:szCs w:val="21"/>
              </w:rPr>
              <w:t>查询</w:t>
            </w:r>
            <w:r w:rsidRPr="007671DC">
              <w:rPr>
                <w:rFonts w:hint="eastAsia"/>
                <w:szCs w:val="21"/>
              </w:rPr>
              <w:t xml:space="preserve"> ICCID"""</w:t>
            </w:r>
          </w:p>
          <w:p w14:paraId="62F1CA6D" w14:textId="77777777" w:rsidR="007671DC" w:rsidRPr="007671DC" w:rsidRDefault="007671DC" w:rsidP="007671DC">
            <w:pPr>
              <w:rPr>
                <w:szCs w:val="21"/>
              </w:rPr>
            </w:pPr>
            <w:r w:rsidRPr="007671DC">
              <w:rPr>
                <w:szCs w:val="21"/>
              </w:rPr>
              <w:t xml:space="preserve">        if self.__iccid == "":</w:t>
            </w:r>
          </w:p>
          <w:p w14:paraId="70EFA3A4" w14:textId="77777777" w:rsidR="007671DC" w:rsidRPr="007671DC" w:rsidRDefault="007671DC" w:rsidP="007671DC">
            <w:pPr>
              <w:rPr>
                <w:szCs w:val="21"/>
              </w:rPr>
            </w:pPr>
            <w:r w:rsidRPr="007671DC">
              <w:rPr>
                <w:szCs w:val="21"/>
              </w:rPr>
              <w:t xml:space="preserve">            msg = sim.getIccid()</w:t>
            </w:r>
          </w:p>
          <w:p w14:paraId="3465C7EF" w14:textId="77777777" w:rsidR="007671DC" w:rsidRPr="007671DC" w:rsidRDefault="007671DC" w:rsidP="007671DC">
            <w:pPr>
              <w:rPr>
                <w:szCs w:val="21"/>
              </w:rPr>
            </w:pPr>
            <w:r w:rsidRPr="007671DC">
              <w:rPr>
                <w:szCs w:val="21"/>
              </w:rPr>
              <w:t xml:space="preserve">            if msg != -1:</w:t>
            </w:r>
          </w:p>
          <w:p w14:paraId="3FB3F151" w14:textId="77777777" w:rsidR="007671DC" w:rsidRPr="007671DC" w:rsidRDefault="007671DC" w:rsidP="007671DC">
            <w:pPr>
              <w:rPr>
                <w:szCs w:val="21"/>
              </w:rPr>
            </w:pPr>
            <w:r w:rsidRPr="007671DC">
              <w:rPr>
                <w:szCs w:val="21"/>
              </w:rPr>
              <w:t xml:space="preserve">                self.__iccid = msg</w:t>
            </w:r>
          </w:p>
          <w:p w14:paraId="753D93ED" w14:textId="77777777" w:rsidR="007671DC" w:rsidRPr="007671DC" w:rsidRDefault="007671DC" w:rsidP="007671DC">
            <w:pPr>
              <w:rPr>
                <w:szCs w:val="21"/>
              </w:rPr>
            </w:pPr>
            <w:r w:rsidRPr="007671DC">
              <w:rPr>
                <w:szCs w:val="21"/>
              </w:rPr>
              <w:t xml:space="preserve">            else:</w:t>
            </w:r>
          </w:p>
          <w:p w14:paraId="5660F3B1" w14:textId="77777777" w:rsidR="007671DC" w:rsidRPr="007671DC" w:rsidRDefault="007671DC" w:rsidP="007671DC">
            <w:pPr>
              <w:rPr>
                <w:szCs w:val="21"/>
              </w:rPr>
            </w:pPr>
            <w:r w:rsidRPr="007671DC">
              <w:rPr>
                <w:szCs w:val="21"/>
              </w:rPr>
              <w:t xml:space="preserve">                self.log.warn("get sim iccid fail, please check sim")</w:t>
            </w:r>
          </w:p>
          <w:p w14:paraId="76D2C32C" w14:textId="6071AC3C" w:rsidR="006748F3" w:rsidRDefault="007671DC" w:rsidP="007671DC">
            <w:pPr>
              <w:rPr>
                <w:szCs w:val="21"/>
              </w:rPr>
            </w:pPr>
            <w:r w:rsidRPr="007671DC">
              <w:rPr>
                <w:szCs w:val="21"/>
              </w:rPr>
              <w:t xml:space="preserve">        return self.__iccid</w:t>
            </w:r>
          </w:p>
        </w:tc>
      </w:tr>
    </w:tbl>
    <w:p w14:paraId="0D9B6DDB" w14:textId="6CE65571" w:rsidR="00F82167" w:rsidRPr="00863BBD" w:rsidRDefault="00F82167" w:rsidP="00863BBD"/>
    <w:p w14:paraId="5B68B86D" w14:textId="3A3A635C" w:rsidR="00F82167" w:rsidRPr="00863BBD" w:rsidRDefault="00F82167" w:rsidP="00863BBD"/>
    <w:p w14:paraId="6D0284FB" w14:textId="0C2930AA" w:rsidR="00F82167" w:rsidRPr="00863BBD" w:rsidRDefault="00F82167" w:rsidP="00863BBD"/>
    <w:p w14:paraId="233CAC12" w14:textId="431BEF4D" w:rsidR="00F82167" w:rsidRPr="00863BBD" w:rsidRDefault="00F82167" w:rsidP="00863BBD"/>
    <w:p w14:paraId="21B842F4" w14:textId="6716CFCC" w:rsidR="00F82167" w:rsidRPr="00863BBD" w:rsidRDefault="00F82167" w:rsidP="00863BBD"/>
    <w:p w14:paraId="712EC2C3" w14:textId="77777777" w:rsidR="00F82167" w:rsidRPr="00863BBD" w:rsidRDefault="00F82167" w:rsidP="00863BBD"/>
    <w:p w14:paraId="6E9459A6" w14:textId="657F4334" w:rsidR="006748F3" w:rsidRDefault="006748F3" w:rsidP="00F82167"/>
    <w:p w14:paraId="5E421C2C" w14:textId="3040564F" w:rsidR="00F82167" w:rsidRDefault="00F82167" w:rsidP="00F82167"/>
    <w:p w14:paraId="2F3BF1D6" w14:textId="7F445468" w:rsidR="00F82167" w:rsidRDefault="00F82167" w:rsidP="00F82167"/>
    <w:p w14:paraId="7B67041A" w14:textId="77777777" w:rsidR="00F82167" w:rsidRPr="00863BBD" w:rsidRDefault="00F82167" w:rsidP="00F82167"/>
    <w:p w14:paraId="4C403A74" w14:textId="70ED2A42" w:rsidR="006748F3" w:rsidRPr="00863BBD" w:rsidRDefault="00000000" w:rsidP="00405DB5">
      <w:pPr>
        <w:pStyle w:val="aff6"/>
        <w:numPr>
          <w:ilvl w:val="0"/>
          <w:numId w:val="42"/>
        </w:numPr>
        <w:ind w:left="1259" w:firstLineChars="0"/>
        <w:rPr>
          <w:color w:val="404040" w:themeColor="text1" w:themeTint="BF"/>
          <w:sz w:val="22"/>
          <w:szCs w:val="22"/>
        </w:rPr>
      </w:pPr>
      <w:r w:rsidRPr="00290BC4">
        <w:rPr>
          <w:rFonts w:hint="eastAsia"/>
          <w:color w:val="404040" w:themeColor="text1" w:themeTint="BF"/>
        </w:rPr>
        <w:t>设备信息</w:t>
      </w:r>
      <w:r w:rsidRPr="00290BC4">
        <w:rPr>
          <w:color w:val="404040" w:themeColor="text1" w:themeTint="BF"/>
        </w:rPr>
        <w:t>API</w:t>
      </w:r>
      <w:r w:rsidRPr="00290BC4">
        <w:rPr>
          <w:rFonts w:hint="eastAsia"/>
          <w:color w:val="404040" w:themeColor="text1" w:themeTint="BF"/>
        </w:rPr>
        <w:t>的详细描述可参考</w:t>
      </w:r>
      <w:r w:rsidRPr="00290BC4">
        <w:rPr>
          <w:color w:val="404040" w:themeColor="text1" w:themeTint="BF"/>
        </w:rPr>
        <w:t>wiki</w:t>
      </w:r>
      <w:r w:rsidRPr="00290BC4">
        <w:rPr>
          <w:rFonts w:hint="eastAsia"/>
          <w:color w:val="404040" w:themeColor="text1" w:themeTint="BF"/>
        </w:rPr>
        <w:t>文档：</w:t>
      </w:r>
      <w:hyperlink r:id="rId37" w:history="1">
        <w:r w:rsidRPr="00290BC4">
          <w:rPr>
            <w:u w:val="single"/>
          </w:rPr>
          <w:t>https://python.quectel.com/wiki</w:t>
        </w:r>
      </w:hyperlink>
      <w:r w:rsidRPr="00290BC4">
        <w:rPr>
          <w:rFonts w:hint="eastAsia"/>
          <w:color w:val="404040" w:themeColor="text1" w:themeTint="BF"/>
        </w:rPr>
        <w:t>。</w:t>
      </w:r>
    </w:p>
    <w:p w14:paraId="4DEEB8A4" w14:textId="77777777" w:rsidR="00405DB5" w:rsidRPr="00863BBD" w:rsidRDefault="00405DB5" w:rsidP="00863BBD"/>
    <w:p w14:paraId="570F4570" w14:textId="19C96885" w:rsidR="006748F3" w:rsidRDefault="00000000">
      <w:pPr>
        <w:pStyle w:val="QL-2"/>
      </w:pPr>
      <w:bookmarkStart w:id="77" w:name="_Toc120203544"/>
      <w:bookmarkStart w:id="78" w:name="_Toc128236532"/>
      <w:r>
        <w:t>OtaManager</w:t>
      </w:r>
      <w:bookmarkEnd w:id="77"/>
      <w:bookmarkEnd w:id="78"/>
    </w:p>
    <w:p w14:paraId="7FE7B698" w14:textId="125B6E6F" w:rsidR="006748F3" w:rsidRDefault="006748F3">
      <w:pPr>
        <w:ind w:leftChars="200" w:left="420"/>
        <w:rPr>
          <w:sz w:val="22"/>
          <w:szCs w:val="22"/>
        </w:rPr>
      </w:pPr>
    </w:p>
    <w:p w14:paraId="1DC36609" w14:textId="77777777" w:rsidR="007671DC" w:rsidRPr="00290BC4" w:rsidRDefault="00000000" w:rsidP="00290BC4">
      <w:pPr>
        <w:pStyle w:val="aff6"/>
        <w:numPr>
          <w:ilvl w:val="0"/>
          <w:numId w:val="37"/>
        </w:numPr>
        <w:spacing w:afterLines="50" w:after="156"/>
        <w:ind w:firstLineChars="0"/>
        <w:rPr>
          <w:b/>
          <w:bCs/>
        </w:rPr>
      </w:pPr>
      <w:r w:rsidRPr="00290BC4">
        <w:rPr>
          <w:rFonts w:hint="eastAsia"/>
          <w:b/>
          <w:bCs/>
        </w:rPr>
        <w:t>功能描述</w:t>
      </w:r>
    </w:p>
    <w:p w14:paraId="104B2277" w14:textId="30D4AFF4" w:rsidR="006748F3" w:rsidRDefault="00405DB5" w:rsidP="00863BBD">
      <w:pPr>
        <w:ind w:firstLineChars="400" w:firstLine="840"/>
      </w:pPr>
      <w:r w:rsidRPr="00290BC4">
        <w:rPr>
          <w:rFonts w:hint="eastAsia"/>
          <w:szCs w:val="21"/>
        </w:rPr>
        <w:t>远程升级应用程序代码</w:t>
      </w:r>
      <w:r>
        <w:rPr>
          <w:rFonts w:hint="eastAsia"/>
        </w:rPr>
        <w:t>。</w:t>
      </w:r>
    </w:p>
    <w:p w14:paraId="5D490536" w14:textId="77777777" w:rsidR="007671DC" w:rsidRPr="00290BC4" w:rsidRDefault="007671DC" w:rsidP="00290BC4"/>
    <w:p w14:paraId="2024F8CE" w14:textId="3F414662" w:rsidR="006748F3" w:rsidRPr="00290BC4" w:rsidRDefault="00000000" w:rsidP="00290BC4">
      <w:pPr>
        <w:pStyle w:val="aff6"/>
        <w:numPr>
          <w:ilvl w:val="0"/>
          <w:numId w:val="37"/>
        </w:numPr>
        <w:spacing w:afterLines="50" w:after="156"/>
        <w:ind w:firstLineChars="0"/>
        <w:rPr>
          <w:b/>
          <w:bCs/>
        </w:rPr>
      </w:pPr>
      <w:r w:rsidRPr="00290BC4">
        <w:rPr>
          <w:rFonts w:hint="eastAsia"/>
          <w:b/>
          <w:bCs/>
        </w:rPr>
        <w:t>实现原理</w:t>
      </w:r>
    </w:p>
    <w:p w14:paraId="4569BE3E" w14:textId="1C9C7BAB" w:rsidR="006748F3" w:rsidRPr="00290BC4" w:rsidRDefault="00000000" w:rsidP="00863BBD">
      <w:pPr>
        <w:pStyle w:val="aff6"/>
        <w:numPr>
          <w:ilvl w:val="0"/>
          <w:numId w:val="43"/>
        </w:numPr>
        <w:ind w:left="1259" w:firstLineChars="0"/>
      </w:pPr>
      <w:r w:rsidRPr="00290BC4">
        <w:rPr>
          <w:rFonts w:hint="eastAsia"/>
        </w:rPr>
        <w:t>使用移远</w:t>
      </w:r>
      <w:r w:rsidR="007671DC" w:rsidRPr="00290BC4">
        <w:rPr>
          <w:rFonts w:hint="eastAsia"/>
        </w:rPr>
        <w:t>云物联网</w:t>
      </w:r>
      <w:r w:rsidRPr="00290BC4">
        <w:rPr>
          <w:rFonts w:hint="eastAsia"/>
        </w:rPr>
        <w:t>平台进行升级。</w:t>
      </w:r>
    </w:p>
    <w:p w14:paraId="36848B46" w14:textId="38D39C22" w:rsidR="007671DC" w:rsidRPr="00290BC4" w:rsidRDefault="007671DC" w:rsidP="00863BBD">
      <w:pPr>
        <w:pStyle w:val="aff6"/>
        <w:numPr>
          <w:ilvl w:val="0"/>
          <w:numId w:val="43"/>
        </w:numPr>
        <w:ind w:left="1259" w:firstLineChars="0"/>
      </w:pPr>
      <w:r>
        <w:rPr>
          <w:rFonts w:hint="eastAsia"/>
        </w:rPr>
        <w:t>在移远云物联网平台创建升级任务后，将设备上电，待设备注网成功后，通过</w:t>
      </w:r>
      <w:r>
        <w:rPr>
          <w:rFonts w:hint="eastAsia"/>
        </w:rPr>
        <w:t>A</w:t>
      </w:r>
      <w:r>
        <w:t>PI</w:t>
      </w:r>
      <w:r>
        <w:rPr>
          <w:rFonts w:hint="eastAsia"/>
        </w:rPr>
        <w:t>检测是否有升级任务。</w:t>
      </w:r>
    </w:p>
    <w:p w14:paraId="6FAE33F0" w14:textId="0B007661" w:rsidR="006748F3" w:rsidRPr="007671DC" w:rsidRDefault="007671DC" w:rsidP="00863BBD">
      <w:pPr>
        <w:pStyle w:val="aff6"/>
        <w:numPr>
          <w:ilvl w:val="0"/>
          <w:numId w:val="43"/>
        </w:numPr>
        <w:spacing w:afterLines="50" w:after="156"/>
        <w:ind w:left="1259" w:firstLineChars="0"/>
        <w:rPr>
          <w:rStyle w:val="aff5"/>
          <w:kern w:val="0"/>
          <w:lang w:val="zh-CN"/>
        </w:rPr>
      </w:pPr>
      <w:r>
        <w:rPr>
          <w:rFonts w:hint="eastAsia"/>
          <w:color w:val="404040" w:themeColor="text1" w:themeTint="BF"/>
        </w:rPr>
        <w:t>用户可直接通过发布事件的方式使用</w:t>
      </w:r>
      <w:r>
        <w:rPr>
          <w:rFonts w:hint="eastAsia"/>
          <w:color w:val="404040" w:themeColor="text1" w:themeTint="BF"/>
        </w:rPr>
        <w:t>OTA</w:t>
      </w:r>
      <w:r>
        <w:rPr>
          <w:rFonts w:hint="eastAsia"/>
          <w:color w:val="404040" w:themeColor="text1" w:themeTint="BF"/>
        </w:rPr>
        <w:t>升级检测接口函数。</w:t>
      </w:r>
    </w:p>
    <w:tbl>
      <w:tblPr>
        <w:tblpPr w:leftFromText="180" w:rightFromText="180" w:vertAnchor="text" w:tblpXSpec="right" w:tblpY="1"/>
        <w:tblOverlap w:val="never"/>
        <w:tblW w:w="8836" w:type="dxa"/>
        <w:jc w:val="right"/>
        <w:tblCellSpacing w:w="20" w:type="dxa"/>
        <w:shd w:val="pct15" w:color="auto" w:fill="auto"/>
        <w:tblLayout w:type="fixed"/>
        <w:tblLook w:val="04A0" w:firstRow="1" w:lastRow="0" w:firstColumn="1" w:lastColumn="0" w:noHBand="0" w:noVBand="1"/>
      </w:tblPr>
      <w:tblGrid>
        <w:gridCol w:w="8836"/>
      </w:tblGrid>
      <w:tr w:rsidR="006748F3" w14:paraId="51425EA2" w14:textId="77777777" w:rsidTr="00863BBD">
        <w:trPr>
          <w:trHeight w:val="454"/>
          <w:tblCellSpacing w:w="20" w:type="dxa"/>
          <w:jc w:val="right"/>
        </w:trPr>
        <w:tc>
          <w:tcPr>
            <w:tcW w:w="8756" w:type="dxa"/>
            <w:shd w:val="pct15" w:color="auto" w:fill="auto"/>
            <w:vAlign w:val="center"/>
          </w:tcPr>
          <w:p w14:paraId="78ED5AA2" w14:textId="74975CBC" w:rsidR="007671DC" w:rsidRPr="007671DC" w:rsidRDefault="007671DC" w:rsidP="007671DC">
            <w:pPr>
              <w:rPr>
                <w:szCs w:val="21"/>
              </w:rPr>
            </w:pPr>
            <w:r w:rsidRPr="007671DC">
              <w:rPr>
                <w:szCs w:val="21"/>
              </w:rPr>
              <w:lastRenderedPageBreak/>
              <w:t xml:space="preserve">    def post_processor_after_initialization(self):</w:t>
            </w:r>
          </w:p>
          <w:p w14:paraId="44BAF9F4" w14:textId="77777777" w:rsidR="007671DC" w:rsidRPr="007671DC" w:rsidRDefault="007671DC" w:rsidP="007671DC">
            <w:pPr>
              <w:rPr>
                <w:szCs w:val="21"/>
              </w:rPr>
            </w:pPr>
            <w:r w:rsidRPr="007671DC">
              <w:rPr>
                <w:rFonts w:hint="eastAsia"/>
                <w:szCs w:val="21"/>
              </w:rPr>
              <w:t xml:space="preserve">        # </w:t>
            </w:r>
            <w:r w:rsidRPr="007671DC">
              <w:rPr>
                <w:rFonts w:hint="eastAsia"/>
                <w:szCs w:val="21"/>
              </w:rPr>
              <w:t>注册事件</w:t>
            </w:r>
          </w:p>
          <w:p w14:paraId="74ADF950" w14:textId="5413DE48" w:rsidR="007671DC" w:rsidRDefault="007671DC" w:rsidP="007671DC">
            <w:pPr>
              <w:rPr>
                <w:szCs w:val="21"/>
              </w:rPr>
            </w:pPr>
            <w:r w:rsidRPr="007671DC">
              <w:rPr>
                <w:szCs w:val="21"/>
              </w:rPr>
              <w:t xml:space="preserve">        EventMesh.subscribe("ota_check", self.check_ota_event)</w:t>
            </w:r>
          </w:p>
        </w:tc>
      </w:tr>
    </w:tbl>
    <w:p w14:paraId="51C59840" w14:textId="0DD9C819" w:rsidR="00F82167" w:rsidRDefault="00F82167"/>
    <w:p w14:paraId="76DE21D3" w14:textId="7BDDA5A7" w:rsidR="00F82167" w:rsidRDefault="00F82167"/>
    <w:p w14:paraId="0128E631" w14:textId="1833B345" w:rsidR="00F82167" w:rsidRDefault="00F82167"/>
    <w:p w14:paraId="127110CC" w14:textId="77777777" w:rsidR="00F82167" w:rsidRPr="00290BC4" w:rsidRDefault="00F82167" w:rsidP="00863BBD"/>
    <w:p w14:paraId="3FFA0BD7" w14:textId="5EE89802" w:rsidR="006748F3" w:rsidRPr="007671DC" w:rsidRDefault="007671DC" w:rsidP="00863BBD">
      <w:pPr>
        <w:pStyle w:val="aff6"/>
        <w:numPr>
          <w:ilvl w:val="0"/>
          <w:numId w:val="43"/>
        </w:numPr>
        <w:spacing w:afterLines="50" w:after="156"/>
        <w:ind w:left="1259" w:firstLineChars="0"/>
        <w:rPr>
          <w:rStyle w:val="aff5"/>
          <w:kern w:val="0"/>
          <w:lang w:val="zh-CN"/>
        </w:rPr>
      </w:pPr>
      <w:r w:rsidRPr="00863BBD">
        <w:rPr>
          <w:rFonts w:hint="eastAsia"/>
          <w:color w:val="404040" w:themeColor="text1" w:themeTint="BF"/>
        </w:rPr>
        <w:t>检测到升级任务后调用下载接口下载升级文件，待升级文件下载完成后，模块会自动重启完成升级。</w:t>
      </w:r>
    </w:p>
    <w:tbl>
      <w:tblPr>
        <w:tblpPr w:leftFromText="180" w:rightFromText="180" w:vertAnchor="text" w:tblpXSpec="right" w:tblpY="1"/>
        <w:tblOverlap w:val="never"/>
        <w:tblW w:w="8837" w:type="dxa"/>
        <w:jc w:val="right"/>
        <w:tblCellSpacing w:w="20" w:type="dxa"/>
        <w:shd w:val="pct15" w:color="auto" w:fill="auto"/>
        <w:tblLayout w:type="fixed"/>
        <w:tblLook w:val="04A0" w:firstRow="1" w:lastRow="0" w:firstColumn="1" w:lastColumn="0" w:noHBand="0" w:noVBand="1"/>
      </w:tblPr>
      <w:tblGrid>
        <w:gridCol w:w="8837"/>
      </w:tblGrid>
      <w:tr w:rsidR="006748F3" w:rsidRPr="007671DC" w14:paraId="7E8C2CE1" w14:textId="77777777" w:rsidTr="00863BBD">
        <w:trPr>
          <w:trHeight w:val="454"/>
          <w:tblCellSpacing w:w="20" w:type="dxa"/>
          <w:jc w:val="right"/>
        </w:trPr>
        <w:tc>
          <w:tcPr>
            <w:tcW w:w="8757" w:type="dxa"/>
            <w:shd w:val="pct15" w:color="auto" w:fill="auto"/>
            <w:vAlign w:val="center"/>
          </w:tcPr>
          <w:p w14:paraId="533E4DB2" w14:textId="77777777" w:rsidR="007671DC" w:rsidRDefault="007671DC" w:rsidP="007671DC">
            <w:r>
              <w:t xml:space="preserve">    def upgrade_fota_sh(self, upgrade_path):</w:t>
            </w:r>
          </w:p>
          <w:p w14:paraId="1837782A" w14:textId="77777777" w:rsidR="007671DC" w:rsidRDefault="007671DC" w:rsidP="007671DC">
            <w:r>
              <w:t xml:space="preserve">        try:</w:t>
            </w:r>
          </w:p>
          <w:p w14:paraId="23099636" w14:textId="77777777" w:rsidR="007671DC" w:rsidRDefault="007671DC" w:rsidP="007671DC">
            <w:r>
              <w:t xml:space="preserve">            action = self.upgrade_info["action"]</w:t>
            </w:r>
          </w:p>
          <w:p w14:paraId="41D45CE0" w14:textId="77777777" w:rsidR="007671DC" w:rsidRDefault="007671DC" w:rsidP="007671DC">
            <w:r>
              <w:t xml:space="preserve">            url = self.upgrade_info["url"]</w:t>
            </w:r>
          </w:p>
          <w:p w14:paraId="0AFBCD41" w14:textId="77777777" w:rsidR="007671DC" w:rsidRDefault="007671DC" w:rsidP="007671DC">
            <w:r>
              <w:t xml:space="preserve">        except Exception as e:</w:t>
            </w:r>
          </w:p>
          <w:p w14:paraId="78FDDBD9" w14:textId="77777777" w:rsidR="007671DC" w:rsidRDefault="007671DC" w:rsidP="007671DC">
            <w:r>
              <w:t xml:space="preserve">            return self.status_code_dict["ERROR"][4]</w:t>
            </w:r>
          </w:p>
          <w:p w14:paraId="3DE81E9A" w14:textId="77777777" w:rsidR="007671DC" w:rsidRDefault="007671DC" w:rsidP="007671DC">
            <w:r>
              <w:t xml:space="preserve">        try:</w:t>
            </w:r>
          </w:p>
          <w:p w14:paraId="0CEABCB6" w14:textId="77777777" w:rsidR="007671DC" w:rsidRDefault="007671DC" w:rsidP="007671DC">
            <w:r>
              <w:t xml:space="preserve">            if action:</w:t>
            </w:r>
          </w:p>
          <w:p w14:paraId="24563F87" w14:textId="77777777" w:rsidR="007671DC" w:rsidRDefault="007671DC" w:rsidP="007671DC">
            <w:r>
              <w:t xml:space="preserve">                self.report("DOWNLOADING_FIRMWARE")</w:t>
            </w:r>
          </w:p>
          <w:p w14:paraId="1BCFD45E" w14:textId="77777777" w:rsidR="007671DC" w:rsidRDefault="007671DC" w:rsidP="007671DC">
            <w:r>
              <w:t xml:space="preserve">                fota = app_fota.new()</w:t>
            </w:r>
          </w:p>
          <w:p w14:paraId="0F12E814" w14:textId="77777777" w:rsidR="007671DC" w:rsidRDefault="007671DC" w:rsidP="007671DC">
            <w:r>
              <w:t xml:space="preserve">                fota.download(url, upgrade_path)</w:t>
            </w:r>
          </w:p>
          <w:p w14:paraId="635DF725" w14:textId="77777777" w:rsidR="007671DC" w:rsidRDefault="007671DC" w:rsidP="007671DC">
            <w:r>
              <w:t xml:space="preserve">                self.report("DOWNLOADED_NOTIFY_UPDATE")</w:t>
            </w:r>
          </w:p>
          <w:p w14:paraId="26DF22E8" w14:textId="77777777" w:rsidR="007671DC" w:rsidRDefault="007671DC" w:rsidP="007671DC">
            <w:r>
              <w:t xml:space="preserve">                fota.set_update_flag()</w:t>
            </w:r>
          </w:p>
          <w:p w14:paraId="594AD74D" w14:textId="77777777" w:rsidR="007671DC" w:rsidRDefault="007671DC" w:rsidP="007671DC">
            <w:r>
              <w:t xml:space="preserve">                self.report("UPDATE_START")</w:t>
            </w:r>
          </w:p>
          <w:p w14:paraId="27328795" w14:textId="77777777" w:rsidR="007671DC" w:rsidRDefault="007671DC" w:rsidP="007671DC">
            <w:r>
              <w:t xml:space="preserve">                return self.status_code_dict["UPGRADE"][0]</w:t>
            </w:r>
          </w:p>
          <w:p w14:paraId="5888141A" w14:textId="77777777" w:rsidR="007671DC" w:rsidRDefault="007671DC" w:rsidP="007671DC">
            <w:r>
              <w:t xml:space="preserve">            else:</w:t>
            </w:r>
          </w:p>
          <w:p w14:paraId="77781364" w14:textId="77777777" w:rsidR="007671DC" w:rsidRDefault="007671DC" w:rsidP="007671DC">
            <w:r>
              <w:t xml:space="preserve">                return self.status_code_dict["UPGRADE"][1]</w:t>
            </w:r>
          </w:p>
          <w:p w14:paraId="548CDD63" w14:textId="77777777" w:rsidR="007671DC" w:rsidRDefault="007671DC" w:rsidP="007671DC">
            <w:r>
              <w:t xml:space="preserve">        except Exception as e:</w:t>
            </w:r>
          </w:p>
          <w:p w14:paraId="3B15F4C2" w14:textId="77777777" w:rsidR="007671DC" w:rsidRDefault="007671DC" w:rsidP="007671DC">
            <w:r>
              <w:t xml:space="preserve">            self.report(PROCESS_CODE[5])</w:t>
            </w:r>
          </w:p>
          <w:p w14:paraId="39CCBD6F" w14:textId="545B8F7E" w:rsidR="006748F3" w:rsidRPr="007671DC" w:rsidRDefault="007671DC" w:rsidP="007671DC">
            <w:r>
              <w:t xml:space="preserve">            return self.status_code_dict["ERROR"][2]</w:t>
            </w:r>
          </w:p>
        </w:tc>
      </w:tr>
    </w:tbl>
    <w:p w14:paraId="4FDA0F48" w14:textId="7190703E" w:rsidR="00F82167" w:rsidRDefault="00F82167"/>
    <w:p w14:paraId="4D2EF7E1" w14:textId="3EE83102" w:rsidR="00F82167" w:rsidRDefault="00F82167"/>
    <w:p w14:paraId="6CACDEE2" w14:textId="4945484D" w:rsidR="00F82167" w:rsidRDefault="00F82167"/>
    <w:p w14:paraId="01F39841" w14:textId="68C3E6CA" w:rsidR="00F82167" w:rsidRDefault="00F82167"/>
    <w:p w14:paraId="3E79CF17" w14:textId="149DBA01" w:rsidR="00F82167" w:rsidRDefault="00F82167"/>
    <w:p w14:paraId="01F56E17" w14:textId="33137560" w:rsidR="00F82167" w:rsidRDefault="00F82167"/>
    <w:p w14:paraId="0C8AA01F" w14:textId="30552BB1" w:rsidR="00F82167" w:rsidRDefault="00F82167"/>
    <w:p w14:paraId="4E7A013D" w14:textId="58C6DE26" w:rsidR="00F82167" w:rsidRDefault="00F82167"/>
    <w:p w14:paraId="60453F21" w14:textId="6661D94E" w:rsidR="00F82167" w:rsidRDefault="00F82167"/>
    <w:p w14:paraId="52DA659E" w14:textId="1756363D" w:rsidR="00F82167" w:rsidRDefault="00F82167"/>
    <w:p w14:paraId="616B92A2" w14:textId="15D90CEC" w:rsidR="00F82167" w:rsidRDefault="00F82167"/>
    <w:p w14:paraId="42D17C6C" w14:textId="33920CF3" w:rsidR="00F82167" w:rsidRDefault="00F82167"/>
    <w:p w14:paraId="0507A7EA" w14:textId="73083955" w:rsidR="00F82167" w:rsidRDefault="00F82167"/>
    <w:p w14:paraId="1D8C6A24" w14:textId="36198E75" w:rsidR="00F82167" w:rsidRDefault="00F82167"/>
    <w:p w14:paraId="0D7AF0DA" w14:textId="5DEBEF08" w:rsidR="00F82167" w:rsidRDefault="00F82167"/>
    <w:p w14:paraId="3F3DE477" w14:textId="17E3F5FF" w:rsidR="00F82167" w:rsidRDefault="00F82167"/>
    <w:p w14:paraId="1F60E57F" w14:textId="03C241AA" w:rsidR="00F82167" w:rsidRDefault="00F82167"/>
    <w:p w14:paraId="4E5DDC41" w14:textId="3E326C0B" w:rsidR="00F82167" w:rsidRDefault="00F82167"/>
    <w:p w14:paraId="2F67A62F" w14:textId="468ADB9D" w:rsidR="00F82167" w:rsidRDefault="00F82167"/>
    <w:p w14:paraId="5817E7A2" w14:textId="77777777" w:rsidR="00F82167" w:rsidRPr="00290BC4" w:rsidRDefault="00F82167" w:rsidP="00863BBD"/>
    <w:p w14:paraId="13F857AB" w14:textId="77777777" w:rsidR="006748F3" w:rsidRPr="00290BC4" w:rsidRDefault="006748F3" w:rsidP="00290BC4"/>
    <w:p w14:paraId="5FD174F1" w14:textId="77777777" w:rsidR="006748F3" w:rsidRDefault="00000000">
      <w:pPr>
        <w:pStyle w:val="QL-2"/>
      </w:pPr>
      <w:bookmarkStart w:id="79" w:name="_Toc128065588"/>
      <w:bookmarkStart w:id="80" w:name="_Toc128215713"/>
      <w:bookmarkStart w:id="81" w:name="_Toc128236533"/>
      <w:bookmarkStart w:id="82" w:name="_Toc128065589"/>
      <w:bookmarkStart w:id="83" w:name="_Toc128215714"/>
      <w:bookmarkStart w:id="84" w:name="_Toc128236534"/>
      <w:bookmarkStart w:id="85" w:name="_Toc128065590"/>
      <w:bookmarkStart w:id="86" w:name="_Toc128215715"/>
      <w:bookmarkStart w:id="87" w:name="_Toc128236535"/>
      <w:bookmarkStart w:id="88" w:name="_Toc128065591"/>
      <w:bookmarkStart w:id="89" w:name="_Toc128215716"/>
      <w:bookmarkStart w:id="90" w:name="_Toc128236536"/>
      <w:bookmarkStart w:id="91" w:name="_Toc128065592"/>
      <w:bookmarkStart w:id="92" w:name="_Toc128215717"/>
      <w:bookmarkStart w:id="93" w:name="_Toc128236537"/>
      <w:bookmarkStart w:id="94" w:name="_Toc128065593"/>
      <w:bookmarkStart w:id="95" w:name="_Toc128215718"/>
      <w:bookmarkStart w:id="96" w:name="_Toc128236538"/>
      <w:bookmarkStart w:id="97" w:name="_Toc128065594"/>
      <w:bookmarkStart w:id="98" w:name="_Toc128215719"/>
      <w:bookmarkStart w:id="99" w:name="_Toc128236539"/>
      <w:bookmarkStart w:id="100" w:name="_Toc128065595"/>
      <w:bookmarkStart w:id="101" w:name="_Toc128215720"/>
      <w:bookmarkStart w:id="102" w:name="_Toc128236540"/>
      <w:bookmarkStart w:id="103" w:name="_Toc128065596"/>
      <w:bookmarkStart w:id="104" w:name="_Toc128215721"/>
      <w:bookmarkStart w:id="105" w:name="_Toc128236541"/>
      <w:bookmarkStart w:id="106" w:name="_Toc128065597"/>
      <w:bookmarkStart w:id="107" w:name="_Toc128215722"/>
      <w:bookmarkStart w:id="108" w:name="_Toc128236542"/>
      <w:bookmarkStart w:id="109" w:name="_Toc128065598"/>
      <w:bookmarkStart w:id="110" w:name="_Toc128215723"/>
      <w:bookmarkStart w:id="111" w:name="_Toc128236543"/>
      <w:bookmarkStart w:id="112" w:name="_Toc128065599"/>
      <w:bookmarkStart w:id="113" w:name="_Toc128215724"/>
      <w:bookmarkStart w:id="114" w:name="_Toc128236544"/>
      <w:bookmarkStart w:id="115" w:name="_Toc128236545"/>
      <w:bookmarkStart w:id="116" w:name="_Toc120203546"/>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t>AliYunManage</w:t>
      </w:r>
      <w:bookmarkEnd w:id="115"/>
    </w:p>
    <w:p w14:paraId="0E24ADED" w14:textId="77777777" w:rsidR="006748F3" w:rsidRDefault="006748F3">
      <w:pPr>
        <w:pStyle w:val="QL-"/>
      </w:pPr>
    </w:p>
    <w:p w14:paraId="6F283024" w14:textId="603C62AE" w:rsidR="007671DC" w:rsidRPr="00290BC4" w:rsidRDefault="00000000" w:rsidP="00290BC4">
      <w:pPr>
        <w:pStyle w:val="aff6"/>
        <w:numPr>
          <w:ilvl w:val="0"/>
          <w:numId w:val="37"/>
        </w:numPr>
        <w:spacing w:afterLines="50" w:after="156"/>
        <w:ind w:firstLineChars="0"/>
        <w:rPr>
          <w:b/>
          <w:bCs/>
        </w:rPr>
      </w:pPr>
      <w:r w:rsidRPr="00290BC4">
        <w:rPr>
          <w:rFonts w:hint="eastAsia"/>
          <w:b/>
          <w:bCs/>
        </w:rPr>
        <w:t>功能描述</w:t>
      </w:r>
    </w:p>
    <w:p w14:paraId="3031163B" w14:textId="7B6476B9" w:rsidR="006748F3" w:rsidRPr="007671DC" w:rsidRDefault="007671DC" w:rsidP="00863BBD">
      <w:pPr>
        <w:ind w:firstLineChars="400" w:firstLine="840"/>
      </w:pPr>
      <w:r w:rsidRPr="007671DC">
        <w:rPr>
          <w:rFonts w:hint="eastAsia"/>
        </w:rPr>
        <w:t>模块通过</w:t>
      </w:r>
      <w:r w:rsidRPr="007671DC">
        <w:rPr>
          <w:rFonts w:hint="eastAsia"/>
        </w:rPr>
        <w:t>MQTT</w:t>
      </w:r>
      <w:r w:rsidRPr="007671DC">
        <w:rPr>
          <w:rFonts w:hint="eastAsia"/>
        </w:rPr>
        <w:t>协议连接至阿里云</w:t>
      </w:r>
      <w:r w:rsidRPr="007671DC">
        <w:rPr>
          <w:rFonts w:hint="eastAsia"/>
        </w:rPr>
        <w:t>IoT</w:t>
      </w:r>
      <w:r w:rsidRPr="007671DC">
        <w:rPr>
          <w:rFonts w:hint="eastAsia"/>
        </w:rPr>
        <w:t>平台，实现连接平台、断开与平台连接、以及进行数据上</w:t>
      </w:r>
      <w:r w:rsidR="00F82167">
        <w:tab/>
      </w:r>
      <w:r w:rsidR="00F82167">
        <w:tab/>
      </w:r>
      <w:r w:rsidRPr="007671DC">
        <w:rPr>
          <w:rFonts w:hint="eastAsia"/>
        </w:rPr>
        <w:t>下行传输等功能。</w:t>
      </w:r>
    </w:p>
    <w:p w14:paraId="00A9E499" w14:textId="77777777" w:rsidR="00C30131" w:rsidRDefault="00C30131" w:rsidP="00290BC4">
      <w:pPr>
        <w:rPr>
          <w:szCs w:val="21"/>
        </w:rPr>
      </w:pPr>
    </w:p>
    <w:p w14:paraId="4E5EF001" w14:textId="07A28C00" w:rsidR="006748F3" w:rsidRPr="00290BC4" w:rsidRDefault="00000000" w:rsidP="00290BC4">
      <w:pPr>
        <w:pStyle w:val="aff6"/>
        <w:numPr>
          <w:ilvl w:val="0"/>
          <w:numId w:val="37"/>
        </w:numPr>
        <w:spacing w:afterLines="50" w:after="156"/>
        <w:ind w:firstLineChars="0"/>
        <w:rPr>
          <w:b/>
          <w:bCs/>
        </w:rPr>
      </w:pPr>
      <w:r w:rsidRPr="00290BC4">
        <w:rPr>
          <w:rFonts w:hint="eastAsia"/>
          <w:b/>
          <w:bCs/>
        </w:rPr>
        <w:t>实现原理</w:t>
      </w:r>
    </w:p>
    <w:p w14:paraId="06962011" w14:textId="0FA6402A" w:rsidR="006748F3" w:rsidRPr="007671DC" w:rsidRDefault="007671DC" w:rsidP="00863BBD">
      <w:pPr>
        <w:pStyle w:val="aff6"/>
        <w:numPr>
          <w:ilvl w:val="0"/>
          <w:numId w:val="26"/>
        </w:numPr>
        <w:spacing w:afterLines="50" w:after="156"/>
        <w:ind w:left="1259" w:firstLineChars="0"/>
        <w:rPr>
          <w:rStyle w:val="aff5"/>
          <w:kern w:val="0"/>
          <w:lang w:val="zh-CN"/>
        </w:rPr>
      </w:pPr>
      <w:r>
        <w:rPr>
          <w:rFonts w:hint="eastAsia"/>
        </w:rPr>
        <w:t>通过</w:t>
      </w:r>
      <w:r w:rsidRPr="00863BBD">
        <w:rPr>
          <w:i/>
          <w:iCs/>
        </w:rPr>
        <w:t>__init__</w:t>
      </w:r>
      <w:r w:rsidR="00F82167">
        <w:rPr>
          <w:rFonts w:hint="eastAsia"/>
        </w:rPr>
        <w:t>(</w:t>
      </w:r>
      <w:r w:rsidR="00F82167">
        <w:t>)</w:t>
      </w:r>
      <w:r>
        <w:rPr>
          <w:rFonts w:hint="eastAsia"/>
        </w:rPr>
        <w:t>创建类方法并完成类属性的初始化。类属性包含连接阿里云</w:t>
      </w:r>
      <w:r>
        <w:rPr>
          <w:rFonts w:hint="eastAsia"/>
        </w:rPr>
        <w:t>I</w:t>
      </w:r>
      <w:r>
        <w:t>oT</w:t>
      </w:r>
      <w:r>
        <w:rPr>
          <w:rFonts w:hint="eastAsia"/>
        </w:rPr>
        <w:t>平台的三元组</w:t>
      </w:r>
      <w:r w:rsidR="003A32E2">
        <w:rPr>
          <w:rFonts w:hint="eastAsia"/>
        </w:rPr>
        <w:t>（</w:t>
      </w:r>
      <w:r w:rsidR="003A32E2">
        <w:t>ProductKey</w:t>
      </w:r>
      <w:r w:rsidR="003A32E2">
        <w:rPr>
          <w:rFonts w:hint="eastAsia"/>
        </w:rPr>
        <w:t>、</w:t>
      </w:r>
      <w:r w:rsidR="003A32E2">
        <w:t>DeviceName</w:t>
      </w:r>
      <w:r w:rsidR="003A32E2">
        <w:rPr>
          <w:rFonts w:hint="eastAsia"/>
        </w:rPr>
        <w:t>和</w:t>
      </w:r>
      <w:r w:rsidR="003A32E2">
        <w:t>Device</w:t>
      </w:r>
      <w:r w:rsidR="003A32E2">
        <w:rPr>
          <w:rFonts w:hint="eastAsia"/>
        </w:rPr>
        <w:t>Secret</w:t>
      </w:r>
      <w:r w:rsidR="003A32E2">
        <w:rPr>
          <w:rFonts w:hint="eastAsia"/>
        </w:rPr>
        <w:t>）</w:t>
      </w:r>
      <w:r>
        <w:rPr>
          <w:rFonts w:hint="eastAsia"/>
        </w:rPr>
        <w:t>、保活时间等。</w:t>
      </w:r>
    </w:p>
    <w:tbl>
      <w:tblPr>
        <w:tblpPr w:leftFromText="180" w:rightFromText="180" w:vertAnchor="text" w:tblpXSpec="right" w:tblpY="1"/>
        <w:tblOverlap w:val="never"/>
        <w:tblW w:w="8837" w:type="dxa"/>
        <w:jc w:val="right"/>
        <w:tblCellSpacing w:w="20" w:type="dxa"/>
        <w:shd w:val="pct15" w:color="auto" w:fill="auto"/>
        <w:tblLayout w:type="fixed"/>
        <w:tblLook w:val="04A0" w:firstRow="1" w:lastRow="0" w:firstColumn="1" w:lastColumn="0" w:noHBand="0" w:noVBand="1"/>
      </w:tblPr>
      <w:tblGrid>
        <w:gridCol w:w="8837"/>
      </w:tblGrid>
      <w:tr w:rsidR="006748F3" w14:paraId="17D6F256" w14:textId="77777777" w:rsidTr="00863BBD">
        <w:trPr>
          <w:trHeight w:val="454"/>
          <w:tblCellSpacing w:w="20" w:type="dxa"/>
          <w:jc w:val="right"/>
        </w:trPr>
        <w:tc>
          <w:tcPr>
            <w:tcW w:w="8757" w:type="dxa"/>
            <w:shd w:val="pct15" w:color="auto" w:fill="auto"/>
            <w:vAlign w:val="center"/>
          </w:tcPr>
          <w:p w14:paraId="455B5C73" w14:textId="08D9039E" w:rsidR="007671DC" w:rsidRPr="007671DC" w:rsidRDefault="007671DC" w:rsidP="007671DC">
            <w:pPr>
              <w:rPr>
                <w:szCs w:val="21"/>
              </w:rPr>
            </w:pPr>
            <w:r w:rsidRPr="007671DC">
              <w:rPr>
                <w:szCs w:val="21"/>
              </w:rPr>
              <w:t>class AliYunManage(Abstract):</w:t>
            </w:r>
          </w:p>
          <w:p w14:paraId="5CF675C7" w14:textId="77777777" w:rsidR="007671DC" w:rsidRPr="007671DC" w:rsidRDefault="007671DC" w:rsidP="007671DC">
            <w:pPr>
              <w:rPr>
                <w:szCs w:val="21"/>
              </w:rPr>
            </w:pPr>
            <w:r w:rsidRPr="007671DC">
              <w:rPr>
                <w:szCs w:val="21"/>
              </w:rPr>
              <w:t xml:space="preserve">    '''</w:t>
            </w:r>
          </w:p>
          <w:p w14:paraId="76113080" w14:textId="77777777" w:rsidR="007671DC" w:rsidRPr="007671DC" w:rsidRDefault="007671DC" w:rsidP="007671DC">
            <w:pPr>
              <w:rPr>
                <w:szCs w:val="21"/>
              </w:rPr>
            </w:pPr>
            <w:r w:rsidRPr="007671DC">
              <w:rPr>
                <w:szCs w:val="21"/>
              </w:rPr>
              <w:t xml:space="preserve">    MQTT interface</w:t>
            </w:r>
          </w:p>
          <w:p w14:paraId="0C7E9D35" w14:textId="77777777" w:rsidR="007671DC" w:rsidRPr="007671DC" w:rsidRDefault="007671DC" w:rsidP="007671DC">
            <w:pPr>
              <w:rPr>
                <w:szCs w:val="21"/>
              </w:rPr>
            </w:pPr>
            <w:r w:rsidRPr="007671DC">
              <w:rPr>
                <w:szCs w:val="21"/>
              </w:rPr>
              <w:t xml:space="preserve">    '''</w:t>
            </w:r>
          </w:p>
          <w:p w14:paraId="7061B3B9" w14:textId="77777777" w:rsidR="007671DC" w:rsidRPr="007671DC" w:rsidRDefault="007671DC" w:rsidP="007671DC">
            <w:pPr>
              <w:rPr>
                <w:szCs w:val="21"/>
              </w:rPr>
            </w:pPr>
            <w:r w:rsidRPr="007671DC">
              <w:rPr>
                <w:szCs w:val="21"/>
              </w:rPr>
              <w:lastRenderedPageBreak/>
              <w:t xml:space="preserve">    def __init__(self):</w:t>
            </w:r>
          </w:p>
          <w:p w14:paraId="6F38A642" w14:textId="77777777" w:rsidR="007671DC" w:rsidRPr="007671DC" w:rsidRDefault="007671DC" w:rsidP="007671DC">
            <w:pPr>
              <w:rPr>
                <w:szCs w:val="21"/>
              </w:rPr>
            </w:pPr>
            <w:r w:rsidRPr="007671DC">
              <w:rPr>
                <w:szCs w:val="21"/>
              </w:rPr>
              <w:t xml:space="preserve">        self.__mqtt_client = None</w:t>
            </w:r>
          </w:p>
          <w:p w14:paraId="6B4F1B19" w14:textId="77777777" w:rsidR="007671DC" w:rsidRPr="007671DC" w:rsidRDefault="007671DC" w:rsidP="007671DC">
            <w:pPr>
              <w:rPr>
                <w:szCs w:val="21"/>
              </w:rPr>
            </w:pPr>
            <w:r w:rsidRPr="007671DC">
              <w:rPr>
                <w:rFonts w:hint="eastAsia"/>
                <w:szCs w:val="21"/>
              </w:rPr>
              <w:t xml:space="preserve">        self.product_key = ''  # </w:t>
            </w:r>
            <w:r w:rsidRPr="007671DC">
              <w:rPr>
                <w:rFonts w:hint="eastAsia"/>
                <w:szCs w:val="21"/>
              </w:rPr>
              <w:t>产品识别码</w:t>
            </w:r>
          </w:p>
          <w:p w14:paraId="54CF884A" w14:textId="77777777" w:rsidR="007671DC" w:rsidRPr="007671DC" w:rsidRDefault="007671DC" w:rsidP="007671DC">
            <w:pPr>
              <w:rPr>
                <w:szCs w:val="21"/>
              </w:rPr>
            </w:pPr>
            <w:r w:rsidRPr="007671DC">
              <w:rPr>
                <w:rFonts w:hint="eastAsia"/>
                <w:szCs w:val="21"/>
              </w:rPr>
              <w:t xml:space="preserve">        self.product_secret = None  # </w:t>
            </w:r>
            <w:r w:rsidRPr="007671DC">
              <w:rPr>
                <w:rFonts w:hint="eastAsia"/>
                <w:szCs w:val="21"/>
              </w:rPr>
              <w:t>产品密钥</w:t>
            </w:r>
          </w:p>
          <w:p w14:paraId="38AC629D" w14:textId="77777777" w:rsidR="007671DC" w:rsidRPr="007671DC" w:rsidRDefault="007671DC" w:rsidP="007671DC">
            <w:pPr>
              <w:rPr>
                <w:szCs w:val="21"/>
              </w:rPr>
            </w:pPr>
            <w:r w:rsidRPr="007671DC">
              <w:rPr>
                <w:rFonts w:hint="eastAsia"/>
                <w:szCs w:val="21"/>
              </w:rPr>
              <w:t xml:space="preserve">        self.device_name = ''  # </w:t>
            </w:r>
            <w:r w:rsidRPr="007671DC">
              <w:rPr>
                <w:rFonts w:hint="eastAsia"/>
                <w:szCs w:val="21"/>
              </w:rPr>
              <w:t>设备（备注）名称</w:t>
            </w:r>
          </w:p>
          <w:p w14:paraId="484FF1CF" w14:textId="77777777" w:rsidR="007671DC" w:rsidRPr="007671DC" w:rsidRDefault="007671DC" w:rsidP="007671DC">
            <w:pPr>
              <w:rPr>
                <w:szCs w:val="21"/>
              </w:rPr>
            </w:pPr>
            <w:r w:rsidRPr="007671DC">
              <w:rPr>
                <w:rFonts w:hint="eastAsia"/>
                <w:szCs w:val="21"/>
              </w:rPr>
              <w:t xml:space="preserve">        self.device_secret = ''  # </w:t>
            </w:r>
            <w:r w:rsidRPr="007671DC">
              <w:rPr>
                <w:rFonts w:hint="eastAsia"/>
                <w:szCs w:val="21"/>
              </w:rPr>
              <w:t>设备密钥</w:t>
            </w:r>
          </w:p>
          <w:p w14:paraId="3DFC64B2" w14:textId="77777777" w:rsidR="007671DC" w:rsidRPr="007671DC" w:rsidRDefault="007671DC" w:rsidP="007671DC">
            <w:pPr>
              <w:rPr>
                <w:szCs w:val="21"/>
              </w:rPr>
            </w:pPr>
            <w:r w:rsidRPr="007671DC">
              <w:rPr>
                <w:rFonts w:hint="eastAsia"/>
                <w:szCs w:val="21"/>
              </w:rPr>
              <w:t xml:space="preserve">        self.client_id = ''  # </w:t>
            </w:r>
            <w:r w:rsidRPr="007671DC">
              <w:rPr>
                <w:rFonts w:hint="eastAsia"/>
                <w:szCs w:val="21"/>
              </w:rPr>
              <w:t>自定义</w:t>
            </w:r>
          </w:p>
          <w:p w14:paraId="16AFD9FB" w14:textId="77777777" w:rsidR="007671DC" w:rsidRPr="007671DC" w:rsidRDefault="007671DC" w:rsidP="007671DC">
            <w:pPr>
              <w:rPr>
                <w:szCs w:val="21"/>
              </w:rPr>
            </w:pPr>
            <w:r w:rsidRPr="007671DC">
              <w:rPr>
                <w:rFonts w:hint="eastAsia"/>
                <w:szCs w:val="21"/>
              </w:rPr>
              <w:t xml:space="preserve">        self.clean_session = True  # </w:t>
            </w:r>
            <w:r w:rsidRPr="007671DC">
              <w:rPr>
                <w:rFonts w:hint="eastAsia"/>
                <w:szCs w:val="21"/>
              </w:rPr>
              <w:t>客户端类型</w:t>
            </w:r>
            <w:r w:rsidRPr="007671DC">
              <w:rPr>
                <w:rFonts w:hint="eastAsia"/>
                <w:szCs w:val="21"/>
              </w:rPr>
              <w:t xml:space="preserve"> (False: </w:t>
            </w:r>
            <w:r w:rsidRPr="007671DC">
              <w:rPr>
                <w:rFonts w:hint="eastAsia"/>
                <w:szCs w:val="21"/>
              </w:rPr>
              <w:t>持久客户端，</w:t>
            </w:r>
            <w:r w:rsidRPr="007671DC">
              <w:rPr>
                <w:rFonts w:hint="eastAsia"/>
                <w:szCs w:val="21"/>
              </w:rPr>
              <w:t xml:space="preserve">True: </w:t>
            </w:r>
            <w:r w:rsidRPr="007671DC">
              <w:rPr>
                <w:rFonts w:hint="eastAsia"/>
                <w:szCs w:val="21"/>
              </w:rPr>
              <w:t>临时的</w:t>
            </w:r>
            <w:r w:rsidRPr="007671DC">
              <w:rPr>
                <w:rFonts w:hint="eastAsia"/>
                <w:szCs w:val="21"/>
              </w:rPr>
              <w:t>)</w:t>
            </w:r>
          </w:p>
          <w:p w14:paraId="734A3970" w14:textId="77777777" w:rsidR="007671DC" w:rsidRPr="007671DC" w:rsidRDefault="007671DC" w:rsidP="007671DC">
            <w:pPr>
              <w:rPr>
                <w:szCs w:val="21"/>
              </w:rPr>
            </w:pPr>
            <w:r w:rsidRPr="007671DC">
              <w:rPr>
                <w:rFonts w:hint="eastAsia"/>
                <w:szCs w:val="21"/>
              </w:rPr>
              <w:t xml:space="preserve">        self.keep_alive = 300  # </w:t>
            </w:r>
            <w:r w:rsidRPr="007671DC">
              <w:rPr>
                <w:rFonts w:hint="eastAsia"/>
                <w:szCs w:val="21"/>
              </w:rPr>
              <w:t>允许最长通讯时间（</w:t>
            </w:r>
            <w:r w:rsidRPr="007671DC">
              <w:rPr>
                <w:rFonts w:hint="eastAsia"/>
                <w:szCs w:val="21"/>
              </w:rPr>
              <w:t>s</w:t>
            </w:r>
            <w:r w:rsidRPr="007671DC">
              <w:rPr>
                <w:rFonts w:hint="eastAsia"/>
                <w:szCs w:val="21"/>
              </w:rPr>
              <w:t>）</w:t>
            </w:r>
          </w:p>
          <w:p w14:paraId="018A73EE" w14:textId="77777777" w:rsidR="007671DC" w:rsidRPr="007671DC" w:rsidRDefault="007671DC" w:rsidP="007671DC">
            <w:pPr>
              <w:rPr>
                <w:szCs w:val="21"/>
              </w:rPr>
            </w:pPr>
            <w:r w:rsidRPr="007671DC">
              <w:rPr>
                <w:rFonts w:hint="eastAsia"/>
                <w:szCs w:val="21"/>
              </w:rPr>
              <w:t xml:space="preserve">        self.sub_topic = ''  # </w:t>
            </w:r>
            <w:r w:rsidRPr="007671DC">
              <w:rPr>
                <w:rFonts w:hint="eastAsia"/>
                <w:szCs w:val="21"/>
              </w:rPr>
              <w:t>订阅地址</w:t>
            </w:r>
          </w:p>
          <w:p w14:paraId="378E16DA" w14:textId="77777777" w:rsidR="007671DC" w:rsidRPr="007671DC" w:rsidRDefault="007671DC" w:rsidP="007671DC">
            <w:pPr>
              <w:rPr>
                <w:szCs w:val="21"/>
              </w:rPr>
            </w:pPr>
            <w:r w:rsidRPr="007671DC">
              <w:rPr>
                <w:rFonts w:hint="eastAsia"/>
                <w:szCs w:val="21"/>
              </w:rPr>
              <w:t xml:space="preserve">        self.qos = 1  # </w:t>
            </w:r>
            <w:r w:rsidRPr="007671DC">
              <w:rPr>
                <w:rFonts w:hint="eastAsia"/>
                <w:szCs w:val="21"/>
              </w:rPr>
              <w:t>消息服务质量</w:t>
            </w:r>
            <w:r w:rsidRPr="007671DC">
              <w:rPr>
                <w:rFonts w:hint="eastAsia"/>
                <w:szCs w:val="21"/>
              </w:rPr>
              <w:t xml:space="preserve"> 0</w:t>
            </w:r>
            <w:r w:rsidRPr="007671DC">
              <w:rPr>
                <w:rFonts w:hint="eastAsia"/>
                <w:szCs w:val="21"/>
              </w:rPr>
              <w:t>：发送者只发送一次消息，不进行重试</w:t>
            </w:r>
            <w:r w:rsidRPr="007671DC">
              <w:rPr>
                <w:rFonts w:hint="eastAsia"/>
                <w:szCs w:val="21"/>
              </w:rPr>
              <w:t xml:space="preserve"> 1</w:t>
            </w:r>
            <w:r w:rsidRPr="007671DC">
              <w:rPr>
                <w:rFonts w:hint="eastAsia"/>
                <w:szCs w:val="21"/>
              </w:rPr>
              <w:t>：发送者最少发送一次消息，确保消息到达</w:t>
            </w:r>
            <w:r w:rsidRPr="007671DC">
              <w:rPr>
                <w:rFonts w:hint="eastAsia"/>
                <w:szCs w:val="21"/>
              </w:rPr>
              <w:t>Broker</w:t>
            </w:r>
          </w:p>
          <w:p w14:paraId="610F752C" w14:textId="77777777" w:rsidR="007671DC" w:rsidRPr="007671DC" w:rsidRDefault="007671DC" w:rsidP="007671DC">
            <w:pPr>
              <w:rPr>
                <w:szCs w:val="21"/>
              </w:rPr>
            </w:pPr>
            <w:r w:rsidRPr="007671DC">
              <w:rPr>
                <w:szCs w:val="21"/>
              </w:rPr>
              <w:t xml:space="preserve">        self.conn_flag = False</w:t>
            </w:r>
          </w:p>
          <w:p w14:paraId="290F0555" w14:textId="77777777" w:rsidR="007671DC" w:rsidRPr="007671DC" w:rsidRDefault="007671DC" w:rsidP="007671DC">
            <w:pPr>
              <w:rPr>
                <w:szCs w:val="21"/>
              </w:rPr>
            </w:pPr>
            <w:r w:rsidRPr="007671DC">
              <w:rPr>
                <w:szCs w:val="21"/>
              </w:rPr>
              <w:t xml:space="preserve">        self.start_mqtt_flag = False</w:t>
            </w:r>
          </w:p>
          <w:p w14:paraId="790033FA" w14:textId="404C5A62" w:rsidR="007671DC" w:rsidRDefault="007671DC" w:rsidP="007671DC">
            <w:pPr>
              <w:rPr>
                <w:szCs w:val="21"/>
              </w:rPr>
            </w:pPr>
            <w:r w:rsidRPr="007671DC">
              <w:rPr>
                <w:szCs w:val="21"/>
              </w:rPr>
              <w:t xml:space="preserve">        self.log = get_logger(__name__ + "." + self.__class__.__name__)</w:t>
            </w:r>
          </w:p>
        </w:tc>
      </w:tr>
    </w:tbl>
    <w:p w14:paraId="667A4425" w14:textId="38B31B42" w:rsidR="00F82167" w:rsidRDefault="00F82167"/>
    <w:p w14:paraId="4A298FD0" w14:textId="78B508F0" w:rsidR="00F82167" w:rsidRDefault="00F82167"/>
    <w:p w14:paraId="5424DBA4" w14:textId="24981963" w:rsidR="00F82167" w:rsidRDefault="00F82167"/>
    <w:p w14:paraId="7A12AAE0" w14:textId="349318D0" w:rsidR="00F82167" w:rsidRDefault="00F82167"/>
    <w:p w14:paraId="0A2BA6DA" w14:textId="1A12CB3B" w:rsidR="00F82167" w:rsidRDefault="00F82167"/>
    <w:p w14:paraId="5E0B4530" w14:textId="2BC6F810" w:rsidR="00F82167" w:rsidRDefault="00F82167"/>
    <w:p w14:paraId="0B2746CC" w14:textId="269F756E" w:rsidR="00F82167" w:rsidRDefault="00F82167"/>
    <w:p w14:paraId="4E68D560" w14:textId="012C509A" w:rsidR="00F82167" w:rsidRDefault="00F82167"/>
    <w:p w14:paraId="1C1CC883" w14:textId="143BFFB5" w:rsidR="00F82167" w:rsidRDefault="00F82167"/>
    <w:p w14:paraId="5CCD8D28" w14:textId="3AE1B8B2" w:rsidR="00F82167" w:rsidRDefault="00F82167"/>
    <w:p w14:paraId="0077548B" w14:textId="251CB8E9" w:rsidR="00F82167" w:rsidRDefault="00F82167"/>
    <w:p w14:paraId="59EE91C4" w14:textId="7727721C" w:rsidR="00F82167" w:rsidRDefault="00F82167"/>
    <w:p w14:paraId="3F5181C6" w14:textId="1DC2BBAD" w:rsidR="00F82167" w:rsidRDefault="00F82167"/>
    <w:p w14:paraId="52A68F79" w14:textId="3EBDE347" w:rsidR="00F82167" w:rsidRDefault="00F82167"/>
    <w:p w14:paraId="15C4E2CD" w14:textId="77777777" w:rsidR="00F82167" w:rsidRPr="00290BC4" w:rsidRDefault="00F82167" w:rsidP="00863BBD"/>
    <w:p w14:paraId="38C0C683" w14:textId="77777777" w:rsidR="006748F3" w:rsidRPr="007671DC" w:rsidRDefault="006748F3" w:rsidP="007671DC"/>
    <w:p w14:paraId="3715E1A5" w14:textId="301957EE" w:rsidR="006748F3" w:rsidRPr="007671DC" w:rsidRDefault="007671DC" w:rsidP="00863BBD">
      <w:pPr>
        <w:pStyle w:val="aff6"/>
        <w:numPr>
          <w:ilvl w:val="0"/>
          <w:numId w:val="26"/>
        </w:numPr>
        <w:spacing w:afterLines="50" w:after="156"/>
        <w:ind w:left="1259" w:firstLineChars="0"/>
        <w:rPr>
          <w:rStyle w:val="aff5"/>
          <w:kern w:val="0"/>
          <w:lang w:val="zh-CN"/>
        </w:rPr>
      </w:pPr>
      <w:r w:rsidRPr="00290BC4">
        <w:rPr>
          <w:rFonts w:hint="eastAsia"/>
        </w:rPr>
        <w:t>初始化类方法后将需要对外提供的方法通过事件注册的方式注册到</w:t>
      </w:r>
      <w:r w:rsidRPr="00290BC4">
        <w:t>EventMesh</w:t>
      </w:r>
      <w:r w:rsidRPr="00290BC4">
        <w:rPr>
          <w:rFonts w:hint="eastAsia"/>
        </w:rPr>
        <w:t>中</w:t>
      </w:r>
      <w:r>
        <w:rPr>
          <w:rFonts w:hint="eastAsia"/>
        </w:rPr>
        <w:t>。</w:t>
      </w:r>
    </w:p>
    <w:tbl>
      <w:tblPr>
        <w:tblpPr w:leftFromText="180" w:rightFromText="180" w:vertAnchor="text" w:tblpXSpec="right" w:tblpY="1"/>
        <w:tblOverlap w:val="never"/>
        <w:tblW w:w="8837" w:type="dxa"/>
        <w:jc w:val="right"/>
        <w:tblCellSpacing w:w="20" w:type="dxa"/>
        <w:shd w:val="pct15" w:color="auto" w:fill="auto"/>
        <w:tblLayout w:type="fixed"/>
        <w:tblLook w:val="04A0" w:firstRow="1" w:lastRow="0" w:firstColumn="1" w:lastColumn="0" w:noHBand="0" w:noVBand="1"/>
      </w:tblPr>
      <w:tblGrid>
        <w:gridCol w:w="8837"/>
      </w:tblGrid>
      <w:tr w:rsidR="007671DC" w14:paraId="5776585D" w14:textId="77777777" w:rsidTr="00863BBD">
        <w:trPr>
          <w:trHeight w:val="454"/>
          <w:tblCellSpacing w:w="20" w:type="dxa"/>
          <w:jc w:val="right"/>
        </w:trPr>
        <w:tc>
          <w:tcPr>
            <w:tcW w:w="8757" w:type="dxa"/>
            <w:shd w:val="pct15" w:color="auto" w:fill="auto"/>
            <w:vAlign w:val="center"/>
          </w:tcPr>
          <w:p w14:paraId="6D522EB4" w14:textId="77777777" w:rsidR="007671DC" w:rsidRPr="007671DC" w:rsidRDefault="007671DC" w:rsidP="007671DC">
            <w:pPr>
              <w:rPr>
                <w:szCs w:val="21"/>
              </w:rPr>
            </w:pPr>
            <w:r w:rsidRPr="007671DC">
              <w:rPr>
                <w:szCs w:val="21"/>
              </w:rPr>
              <w:t xml:space="preserve">    def post_processor_after_initialization(self):</w:t>
            </w:r>
          </w:p>
          <w:p w14:paraId="66F81CD0" w14:textId="04D6AF4C" w:rsidR="007671DC" w:rsidRDefault="007671DC" w:rsidP="007671DC">
            <w:pPr>
              <w:rPr>
                <w:szCs w:val="21"/>
              </w:rPr>
            </w:pPr>
            <w:r w:rsidRPr="007671DC">
              <w:rPr>
                <w:szCs w:val="21"/>
              </w:rPr>
              <w:t xml:space="preserve">        EventMesh.subscribe("mqtt_connect", self.start_mqtt_connect)</w:t>
            </w:r>
          </w:p>
        </w:tc>
      </w:tr>
    </w:tbl>
    <w:p w14:paraId="15ED841E" w14:textId="4713D842" w:rsidR="00F82167" w:rsidRPr="00F82167" w:rsidRDefault="00F82167" w:rsidP="00F82167"/>
    <w:p w14:paraId="5F5C3FC8" w14:textId="5D266B12" w:rsidR="00F82167" w:rsidRPr="00F82167" w:rsidRDefault="00F82167" w:rsidP="00F82167"/>
    <w:p w14:paraId="70FC98F1" w14:textId="77777777" w:rsidR="006748F3" w:rsidRPr="00F82167" w:rsidRDefault="006748F3" w:rsidP="00F82167"/>
    <w:p w14:paraId="5EB5977C" w14:textId="0E967F7F" w:rsidR="006748F3" w:rsidRPr="007671DC" w:rsidRDefault="00000000" w:rsidP="00863BBD">
      <w:pPr>
        <w:pStyle w:val="aff6"/>
        <w:numPr>
          <w:ilvl w:val="0"/>
          <w:numId w:val="26"/>
        </w:numPr>
        <w:spacing w:afterLines="50" w:after="156"/>
        <w:ind w:left="1259" w:firstLineChars="0"/>
        <w:rPr>
          <w:rStyle w:val="aff5"/>
          <w:kern w:val="0"/>
          <w:lang w:val="zh-CN"/>
        </w:rPr>
      </w:pPr>
      <w:r>
        <w:rPr>
          <w:rFonts w:hint="eastAsia"/>
        </w:rPr>
        <w:t>发起连接请求。</w:t>
      </w:r>
    </w:p>
    <w:tbl>
      <w:tblPr>
        <w:tblpPr w:leftFromText="180" w:rightFromText="180" w:vertAnchor="text" w:tblpXSpec="right" w:tblpY="1"/>
        <w:tblOverlap w:val="never"/>
        <w:tblW w:w="8837" w:type="dxa"/>
        <w:jc w:val="right"/>
        <w:tblCellSpacing w:w="20" w:type="dxa"/>
        <w:shd w:val="pct15" w:color="auto" w:fill="auto"/>
        <w:tblLayout w:type="fixed"/>
        <w:tblLook w:val="04A0" w:firstRow="1" w:lastRow="0" w:firstColumn="1" w:lastColumn="0" w:noHBand="0" w:noVBand="1"/>
      </w:tblPr>
      <w:tblGrid>
        <w:gridCol w:w="8837"/>
      </w:tblGrid>
      <w:tr w:rsidR="006748F3" w:rsidRPr="007671DC" w14:paraId="6AA24BEE" w14:textId="77777777" w:rsidTr="00863BBD">
        <w:trPr>
          <w:trHeight w:val="454"/>
          <w:tblCellSpacing w:w="20" w:type="dxa"/>
          <w:jc w:val="right"/>
        </w:trPr>
        <w:tc>
          <w:tcPr>
            <w:tcW w:w="8757" w:type="dxa"/>
            <w:shd w:val="pct15" w:color="auto" w:fill="auto"/>
            <w:vAlign w:val="center"/>
          </w:tcPr>
          <w:p w14:paraId="48B6D543" w14:textId="3B6D6904" w:rsidR="007671DC" w:rsidRDefault="007671DC" w:rsidP="007671DC">
            <w:r>
              <w:t xml:space="preserve">    def connect(self, topic=None, data=None):</w:t>
            </w:r>
          </w:p>
          <w:p w14:paraId="292056CA" w14:textId="77777777" w:rsidR="007671DC" w:rsidRDefault="007671DC" w:rsidP="007671DC">
            <w:r>
              <w:t xml:space="preserve">        if not self.conn_flag:</w:t>
            </w:r>
          </w:p>
          <w:p w14:paraId="58AE48FD" w14:textId="77777777" w:rsidR="007671DC" w:rsidRDefault="007671DC" w:rsidP="007671DC">
            <w:r>
              <w:t xml:space="preserve">            self.conn_flag = True</w:t>
            </w:r>
          </w:p>
          <w:p w14:paraId="3133084C" w14:textId="77777777" w:rsidR="007671DC" w:rsidRDefault="007671DC" w:rsidP="007671DC">
            <w:r>
              <w:t xml:space="preserve">        self.__mqtt_client = aLiYun(self.product_key,self.product_secret,self.device_name,self.device_secret)</w:t>
            </w:r>
          </w:p>
          <w:p w14:paraId="0DD22527" w14:textId="77777777" w:rsidR="007671DC" w:rsidRDefault="007671DC" w:rsidP="007671DC">
            <w:r>
              <w:t xml:space="preserve">        con_state = self.__mqtt_client.setMqtt(self.client_id,clean_session=self.clean_session,reconn=True)</w:t>
            </w:r>
          </w:p>
          <w:p w14:paraId="51E7FEF7" w14:textId="77777777" w:rsidR="007671DC" w:rsidRDefault="007671DC" w:rsidP="007671DC">
            <w:r>
              <w:t xml:space="preserve">        self.log.info("connect   con_state --{}".format(con_state))</w:t>
            </w:r>
          </w:p>
          <w:p w14:paraId="4C2D339B" w14:textId="77777777" w:rsidR="007671DC" w:rsidRDefault="007671DC" w:rsidP="007671DC">
            <w:r>
              <w:t xml:space="preserve">        if con_state != 0:</w:t>
            </w:r>
          </w:p>
          <w:p w14:paraId="7D218E08" w14:textId="77777777" w:rsidR="007671DC" w:rsidRDefault="007671DC" w:rsidP="007671DC">
            <w:r>
              <w:t xml:space="preserve">            self.log.warn("mqtt connect failed!")</w:t>
            </w:r>
          </w:p>
          <w:p w14:paraId="0B52C91D" w14:textId="77777777" w:rsidR="007671DC" w:rsidRDefault="007671DC" w:rsidP="007671DC">
            <w:r>
              <w:t xml:space="preserve">            EventMesh.publish("tts_play", TTS_CONTENT.SERVER_CONN_FAIL)</w:t>
            </w:r>
          </w:p>
          <w:p w14:paraId="01FA08EC" w14:textId="77777777" w:rsidR="007671DC" w:rsidRDefault="007671DC" w:rsidP="007671DC">
            <w:r>
              <w:t xml:space="preserve">            return False</w:t>
            </w:r>
          </w:p>
          <w:p w14:paraId="7034FFBA" w14:textId="77777777" w:rsidR="007671DC" w:rsidRDefault="007671DC" w:rsidP="007671DC">
            <w:r>
              <w:t xml:space="preserve">        self.__mqtt_client.start()</w:t>
            </w:r>
          </w:p>
          <w:p w14:paraId="3C43730A" w14:textId="77777777" w:rsidR="007671DC" w:rsidRDefault="007671DC" w:rsidP="007671DC">
            <w:r>
              <w:t xml:space="preserve">        self.__mqtt_client.setCallback(self.callback)</w:t>
            </w:r>
          </w:p>
          <w:p w14:paraId="02A129C4" w14:textId="77777777" w:rsidR="007671DC" w:rsidRDefault="007671DC" w:rsidP="007671DC">
            <w:r>
              <w:t xml:space="preserve">        sub_sta = self.__mqtt_client.subscribe(self.sub_topic, qos=self.qos)</w:t>
            </w:r>
          </w:p>
          <w:p w14:paraId="7BCC0397" w14:textId="77777777" w:rsidR="007671DC" w:rsidRDefault="007671DC" w:rsidP="007671DC">
            <w:r>
              <w:t xml:space="preserve">        if sub_sta != 0:</w:t>
            </w:r>
          </w:p>
          <w:p w14:paraId="5CB2AB52" w14:textId="77777777" w:rsidR="007671DC" w:rsidRDefault="007671DC" w:rsidP="007671DC">
            <w:r>
              <w:t xml:space="preserve">            self.log.warn("mqtt subscribe topic failed!")</w:t>
            </w:r>
          </w:p>
          <w:p w14:paraId="4D63561C" w14:textId="77777777" w:rsidR="007671DC" w:rsidRDefault="007671DC" w:rsidP="007671DC">
            <w:r>
              <w:t xml:space="preserve">            return False</w:t>
            </w:r>
          </w:p>
          <w:p w14:paraId="76EB4A88" w14:textId="77777777" w:rsidR="007671DC" w:rsidRDefault="007671DC" w:rsidP="007671DC">
            <w:r>
              <w:t xml:space="preserve">        EventMesh.publish("tts_play", TTS_CONTENT.SERVER_CONN_SUCCESS)</w:t>
            </w:r>
          </w:p>
          <w:p w14:paraId="3B9745DB" w14:textId="77777777" w:rsidR="007671DC" w:rsidRDefault="007671DC" w:rsidP="007671DC">
            <w:r>
              <w:t xml:space="preserve">        self.log.info("mqtt connect success!")</w:t>
            </w:r>
          </w:p>
          <w:p w14:paraId="7C29CCCA" w14:textId="355FC58A" w:rsidR="007671DC" w:rsidRPr="007671DC" w:rsidRDefault="007671DC" w:rsidP="007671DC">
            <w:r>
              <w:t xml:space="preserve">        return True</w:t>
            </w:r>
          </w:p>
        </w:tc>
      </w:tr>
    </w:tbl>
    <w:p w14:paraId="0BEE22AA" w14:textId="36F7BEB6" w:rsidR="00F82167" w:rsidRDefault="00F82167"/>
    <w:p w14:paraId="595C23DB" w14:textId="73D2DC27" w:rsidR="00F82167" w:rsidRDefault="00F82167"/>
    <w:p w14:paraId="7B54B3F5" w14:textId="2A17F9FE" w:rsidR="00F82167" w:rsidRDefault="00F82167"/>
    <w:p w14:paraId="74DE5D50" w14:textId="147F8292" w:rsidR="00F82167" w:rsidRDefault="00F82167"/>
    <w:p w14:paraId="7AC0E61D" w14:textId="55C2BD93" w:rsidR="00F82167" w:rsidRDefault="00F82167"/>
    <w:p w14:paraId="2AEF8539" w14:textId="59907567" w:rsidR="00F82167" w:rsidRDefault="00F82167"/>
    <w:p w14:paraId="15F4DE57" w14:textId="7C98D749" w:rsidR="00F82167" w:rsidRDefault="00F82167"/>
    <w:p w14:paraId="0E88044F" w14:textId="39669522" w:rsidR="00F82167" w:rsidRDefault="00F82167"/>
    <w:p w14:paraId="2F741AAF" w14:textId="625F6089" w:rsidR="00F82167" w:rsidRDefault="00F82167"/>
    <w:p w14:paraId="00074C41" w14:textId="6571E4F1" w:rsidR="00F82167" w:rsidRDefault="00F82167"/>
    <w:p w14:paraId="5D68DF52" w14:textId="4FECD73B" w:rsidR="00F82167" w:rsidRDefault="00F82167"/>
    <w:p w14:paraId="4C09C202" w14:textId="07E64A79" w:rsidR="00F82167" w:rsidRDefault="00F82167"/>
    <w:p w14:paraId="28C3C96B" w14:textId="4C018F75" w:rsidR="00F82167" w:rsidRDefault="00F82167"/>
    <w:p w14:paraId="72E94EBF" w14:textId="6174C3B2" w:rsidR="00F82167" w:rsidRDefault="00F82167"/>
    <w:p w14:paraId="57845EDA" w14:textId="1EA35BD1" w:rsidR="00F82167" w:rsidRDefault="00F82167"/>
    <w:p w14:paraId="7C06301F" w14:textId="3FDA5389" w:rsidR="00F82167" w:rsidRDefault="00F82167"/>
    <w:p w14:paraId="35C37474" w14:textId="508F5A77" w:rsidR="00F82167" w:rsidRDefault="00F82167"/>
    <w:p w14:paraId="268E54C8" w14:textId="6A891A4E" w:rsidR="00F82167" w:rsidRDefault="00F82167"/>
    <w:p w14:paraId="28C310EF" w14:textId="6975B41F" w:rsidR="00F82167" w:rsidRDefault="00F82167"/>
    <w:p w14:paraId="638C0830" w14:textId="5B68035E" w:rsidR="00F82167" w:rsidRDefault="00F82167"/>
    <w:p w14:paraId="405608F0" w14:textId="77777777" w:rsidR="00F82167" w:rsidRPr="00290BC4" w:rsidRDefault="00F82167" w:rsidP="00863BBD"/>
    <w:p w14:paraId="30D11EFD" w14:textId="77777777" w:rsidR="006748F3" w:rsidRPr="00B56D7C" w:rsidRDefault="006748F3" w:rsidP="00B56D7C"/>
    <w:p w14:paraId="1CF492AB" w14:textId="32FDD7FD" w:rsidR="006748F3" w:rsidRPr="00B56D7C" w:rsidRDefault="00000000" w:rsidP="00863BBD">
      <w:pPr>
        <w:pStyle w:val="aff6"/>
        <w:numPr>
          <w:ilvl w:val="0"/>
          <w:numId w:val="26"/>
        </w:numPr>
        <w:spacing w:afterLines="50" w:after="156"/>
        <w:ind w:left="1259" w:firstLineChars="0"/>
        <w:rPr>
          <w:rStyle w:val="aff5"/>
          <w:kern w:val="0"/>
          <w:lang w:val="zh-CN"/>
        </w:rPr>
      </w:pPr>
      <w:r>
        <w:rPr>
          <w:rFonts w:hint="eastAsia"/>
        </w:rPr>
        <w:lastRenderedPageBreak/>
        <w:t>下行数据回调函数。</w:t>
      </w:r>
    </w:p>
    <w:tbl>
      <w:tblPr>
        <w:tblpPr w:leftFromText="180" w:rightFromText="180" w:vertAnchor="text" w:tblpXSpec="right" w:tblpY="1"/>
        <w:tblOverlap w:val="never"/>
        <w:tblW w:w="8979" w:type="dxa"/>
        <w:jc w:val="right"/>
        <w:tblCellSpacing w:w="20" w:type="dxa"/>
        <w:shd w:val="pct15" w:color="auto" w:fill="auto"/>
        <w:tblLayout w:type="fixed"/>
        <w:tblLook w:val="04A0" w:firstRow="1" w:lastRow="0" w:firstColumn="1" w:lastColumn="0" w:noHBand="0" w:noVBand="1"/>
      </w:tblPr>
      <w:tblGrid>
        <w:gridCol w:w="8979"/>
      </w:tblGrid>
      <w:tr w:rsidR="006748F3" w14:paraId="6559A90D" w14:textId="77777777" w:rsidTr="00863BBD">
        <w:trPr>
          <w:trHeight w:val="454"/>
          <w:tblCellSpacing w:w="20" w:type="dxa"/>
          <w:jc w:val="right"/>
        </w:trPr>
        <w:tc>
          <w:tcPr>
            <w:tcW w:w="8899" w:type="dxa"/>
            <w:shd w:val="pct15" w:color="auto" w:fill="auto"/>
            <w:vAlign w:val="center"/>
          </w:tcPr>
          <w:p w14:paraId="01E804BC" w14:textId="5A68CC27" w:rsidR="00B56D7C" w:rsidRPr="00B56D7C" w:rsidRDefault="00B56D7C" w:rsidP="00B56D7C">
            <w:pPr>
              <w:rPr>
                <w:szCs w:val="21"/>
              </w:rPr>
            </w:pPr>
            <w:r w:rsidRPr="00B56D7C">
              <w:rPr>
                <w:szCs w:val="21"/>
              </w:rPr>
              <w:t xml:space="preserve">    def callback(self, topic, msg):</w:t>
            </w:r>
          </w:p>
          <w:p w14:paraId="3D0A4B88" w14:textId="77777777" w:rsidR="00B56D7C" w:rsidRPr="00B56D7C" w:rsidRDefault="00B56D7C" w:rsidP="00B56D7C">
            <w:pPr>
              <w:rPr>
                <w:szCs w:val="21"/>
              </w:rPr>
            </w:pPr>
            <w:r w:rsidRPr="00B56D7C">
              <w:rPr>
                <w:szCs w:val="21"/>
              </w:rPr>
              <w:t xml:space="preserve">        '''</w:t>
            </w:r>
          </w:p>
          <w:p w14:paraId="4F0072D4" w14:textId="77777777" w:rsidR="00B56D7C" w:rsidRPr="00B56D7C" w:rsidRDefault="00B56D7C" w:rsidP="00B56D7C">
            <w:pPr>
              <w:rPr>
                <w:szCs w:val="21"/>
              </w:rPr>
            </w:pPr>
            <w:r w:rsidRPr="00B56D7C">
              <w:rPr>
                <w:rFonts w:hint="eastAsia"/>
                <w:szCs w:val="21"/>
              </w:rPr>
              <w:t xml:space="preserve">        mqtt </w:t>
            </w:r>
            <w:r w:rsidRPr="00B56D7C">
              <w:rPr>
                <w:rFonts w:hint="eastAsia"/>
                <w:szCs w:val="21"/>
              </w:rPr>
              <w:t>消息回调</w:t>
            </w:r>
          </w:p>
          <w:p w14:paraId="5F42185D" w14:textId="77777777" w:rsidR="00B56D7C" w:rsidRPr="00B56D7C" w:rsidRDefault="00B56D7C" w:rsidP="00B56D7C">
            <w:pPr>
              <w:rPr>
                <w:szCs w:val="21"/>
              </w:rPr>
            </w:pPr>
            <w:r w:rsidRPr="00B56D7C">
              <w:rPr>
                <w:szCs w:val="21"/>
              </w:rPr>
              <w:t xml:space="preserve">        '''</w:t>
            </w:r>
          </w:p>
          <w:p w14:paraId="05AD9077" w14:textId="77777777" w:rsidR="00B56D7C" w:rsidRPr="00B56D7C" w:rsidRDefault="00B56D7C" w:rsidP="00B56D7C">
            <w:pPr>
              <w:rPr>
                <w:szCs w:val="21"/>
              </w:rPr>
            </w:pPr>
            <w:r w:rsidRPr="00B56D7C">
              <w:rPr>
                <w:szCs w:val="21"/>
              </w:rPr>
              <w:t xml:space="preserve">        json_data = ujson.loads(msg)</w:t>
            </w:r>
          </w:p>
          <w:p w14:paraId="6E8BCF30" w14:textId="77777777" w:rsidR="00B56D7C" w:rsidRPr="00B56D7C" w:rsidRDefault="00B56D7C" w:rsidP="00B56D7C">
            <w:pPr>
              <w:rPr>
                <w:szCs w:val="21"/>
              </w:rPr>
            </w:pPr>
            <w:r w:rsidRPr="00B56D7C">
              <w:rPr>
                <w:szCs w:val="21"/>
              </w:rPr>
              <w:t xml:space="preserve">        params = json_data.get('params', False)</w:t>
            </w:r>
          </w:p>
          <w:p w14:paraId="049859DB" w14:textId="77777777" w:rsidR="00B56D7C" w:rsidRPr="00B56D7C" w:rsidRDefault="00B56D7C" w:rsidP="00B56D7C">
            <w:pPr>
              <w:rPr>
                <w:szCs w:val="21"/>
              </w:rPr>
            </w:pPr>
            <w:r w:rsidRPr="00B56D7C">
              <w:rPr>
                <w:szCs w:val="21"/>
              </w:rPr>
              <w:t xml:space="preserve">        self.log.info("json_data {}".format(json_data))</w:t>
            </w:r>
          </w:p>
          <w:p w14:paraId="1A08F988" w14:textId="63BBCBF2" w:rsidR="00B56D7C" w:rsidRDefault="00B56D7C" w:rsidP="00B56D7C">
            <w:pPr>
              <w:rPr>
                <w:szCs w:val="21"/>
              </w:rPr>
            </w:pPr>
            <w:r w:rsidRPr="00B56D7C">
              <w:rPr>
                <w:szCs w:val="21"/>
              </w:rPr>
              <w:t xml:space="preserve">        EventMesh.publish("put_msg_queue", params)</w:t>
            </w:r>
          </w:p>
        </w:tc>
      </w:tr>
    </w:tbl>
    <w:p w14:paraId="6570BC9B" w14:textId="143CAE32" w:rsidR="00F82167" w:rsidRPr="00F82167" w:rsidRDefault="00F82167" w:rsidP="00F82167"/>
    <w:p w14:paraId="76F37EA4" w14:textId="33B5F8AB" w:rsidR="00F82167" w:rsidRPr="00F82167" w:rsidRDefault="00F82167" w:rsidP="00F82167"/>
    <w:p w14:paraId="67119435" w14:textId="6F835254" w:rsidR="00F82167" w:rsidRPr="00F82167" w:rsidRDefault="00F82167" w:rsidP="00F82167"/>
    <w:p w14:paraId="1BFA5C4D" w14:textId="70F61F57" w:rsidR="00F82167" w:rsidRPr="00F82167" w:rsidRDefault="00F82167" w:rsidP="00F82167"/>
    <w:p w14:paraId="2D1D416C" w14:textId="357F853B" w:rsidR="00F82167" w:rsidRPr="00F82167" w:rsidRDefault="00F82167" w:rsidP="00F82167"/>
    <w:p w14:paraId="7826FA07" w14:textId="74DDC817" w:rsidR="00F82167" w:rsidRPr="00F82167" w:rsidRDefault="00F82167" w:rsidP="00F82167"/>
    <w:p w14:paraId="7B52122A" w14:textId="6CF60A02" w:rsidR="00F82167" w:rsidRPr="00F82167" w:rsidRDefault="00F82167" w:rsidP="00F82167"/>
    <w:p w14:paraId="35EAE377" w14:textId="6604D37A" w:rsidR="00F82167" w:rsidRPr="00F82167" w:rsidRDefault="00F82167" w:rsidP="00F82167"/>
    <w:p w14:paraId="6231DDB0" w14:textId="77777777" w:rsidR="00F82167" w:rsidRPr="00F82167" w:rsidRDefault="00F82167" w:rsidP="00863BBD"/>
    <w:p w14:paraId="0785C7B6" w14:textId="77777777" w:rsidR="006748F3" w:rsidRPr="00F82167" w:rsidRDefault="006748F3" w:rsidP="00F82167"/>
    <w:p w14:paraId="324B4C50" w14:textId="016CD055" w:rsidR="006748F3" w:rsidRDefault="00000000">
      <w:pPr>
        <w:pStyle w:val="QL-2"/>
      </w:pPr>
      <w:bookmarkStart w:id="117" w:name="_Toc128236546"/>
      <w:r>
        <w:t>G</w:t>
      </w:r>
      <w:r>
        <w:rPr>
          <w:rFonts w:hint="eastAsia"/>
        </w:rPr>
        <w:t>L</w:t>
      </w:r>
      <w:r>
        <w:t>ight</w:t>
      </w:r>
      <w:bookmarkEnd w:id="116"/>
      <w:bookmarkEnd w:id="117"/>
    </w:p>
    <w:p w14:paraId="0DBB5F93" w14:textId="77777777" w:rsidR="006748F3" w:rsidRDefault="006748F3" w:rsidP="00290BC4">
      <w:pPr>
        <w:pStyle w:val="QL-"/>
        <w:ind w:firstLine="0"/>
      </w:pPr>
    </w:p>
    <w:p w14:paraId="4E430223" w14:textId="6B7659A4" w:rsidR="00C30131" w:rsidRPr="00290BC4" w:rsidRDefault="00000000" w:rsidP="00290BC4">
      <w:pPr>
        <w:pStyle w:val="aff6"/>
        <w:numPr>
          <w:ilvl w:val="0"/>
          <w:numId w:val="37"/>
        </w:numPr>
        <w:spacing w:afterLines="50" w:after="156"/>
        <w:ind w:firstLineChars="0"/>
        <w:rPr>
          <w:b/>
          <w:bCs/>
        </w:rPr>
      </w:pPr>
      <w:r w:rsidRPr="00290BC4">
        <w:rPr>
          <w:rFonts w:hint="eastAsia"/>
          <w:b/>
          <w:bCs/>
        </w:rPr>
        <w:t>功能描述</w:t>
      </w:r>
    </w:p>
    <w:p w14:paraId="1C389775" w14:textId="323BA5E5" w:rsidR="006748F3" w:rsidRDefault="00000000" w:rsidP="00863BBD">
      <w:pPr>
        <w:ind w:firstLineChars="400" w:firstLine="840"/>
      </w:pPr>
      <w:r>
        <w:rPr>
          <w:rFonts w:hint="eastAsia"/>
        </w:rPr>
        <w:t>管理</w:t>
      </w:r>
      <w:r w:rsidRPr="00C30131">
        <w:rPr>
          <w:rFonts w:hint="eastAsia"/>
        </w:rPr>
        <w:t>设备</w:t>
      </w:r>
      <w:r w:rsidRPr="00C30131">
        <w:t>L</w:t>
      </w:r>
      <w:r>
        <w:rPr>
          <w:rFonts w:hint="eastAsia"/>
        </w:rPr>
        <w:t>ED</w:t>
      </w:r>
      <w:r w:rsidRPr="00C30131">
        <w:rPr>
          <w:rFonts w:hint="eastAsia"/>
        </w:rPr>
        <w:t>灯状态，通过</w:t>
      </w:r>
      <w:r w:rsidRPr="00C30131">
        <w:t>GPIO</w:t>
      </w:r>
      <w:r w:rsidRPr="00C30131">
        <w:rPr>
          <w:rFonts w:hint="eastAsia"/>
        </w:rPr>
        <w:t>使能控制</w:t>
      </w:r>
      <w:r w:rsidRPr="00C30131">
        <w:t>L</w:t>
      </w:r>
      <w:r>
        <w:rPr>
          <w:rFonts w:hint="eastAsia"/>
        </w:rPr>
        <w:t>ED</w:t>
      </w:r>
      <w:r w:rsidRPr="00C30131">
        <w:rPr>
          <w:rFonts w:hint="eastAsia"/>
        </w:rPr>
        <w:t>的开关和闪烁。</w:t>
      </w:r>
    </w:p>
    <w:p w14:paraId="42171DCC" w14:textId="77777777" w:rsidR="006748F3" w:rsidRDefault="006748F3" w:rsidP="00C30131">
      <w:pPr>
        <w:pStyle w:val="aff6"/>
        <w:ind w:leftChars="200" w:left="420" w:firstLineChars="0" w:firstLine="0"/>
        <w:rPr>
          <w:sz w:val="22"/>
          <w:szCs w:val="22"/>
        </w:rPr>
      </w:pPr>
    </w:p>
    <w:p w14:paraId="0BDF0117" w14:textId="0D021592" w:rsidR="006748F3" w:rsidRPr="00C30131" w:rsidRDefault="00000000" w:rsidP="00C30131">
      <w:pPr>
        <w:pStyle w:val="aff6"/>
        <w:numPr>
          <w:ilvl w:val="0"/>
          <w:numId w:val="37"/>
        </w:numPr>
        <w:spacing w:afterLines="50" w:after="156"/>
        <w:ind w:firstLineChars="0"/>
        <w:rPr>
          <w:b/>
          <w:bCs/>
        </w:rPr>
      </w:pPr>
      <w:r w:rsidRPr="00C30131">
        <w:rPr>
          <w:rFonts w:hint="eastAsia"/>
          <w:b/>
          <w:bCs/>
        </w:rPr>
        <w:t>实现原理</w:t>
      </w:r>
    </w:p>
    <w:p w14:paraId="179057DD" w14:textId="3659D41A" w:rsidR="006748F3" w:rsidRPr="00F82167" w:rsidRDefault="00C30131" w:rsidP="00863BBD">
      <w:pPr>
        <w:pStyle w:val="aff6"/>
        <w:numPr>
          <w:ilvl w:val="0"/>
          <w:numId w:val="44"/>
        </w:numPr>
        <w:spacing w:afterLines="50" w:after="156"/>
        <w:ind w:left="1259" w:firstLineChars="0"/>
      </w:pPr>
      <w:r w:rsidRPr="00863BBD">
        <w:rPr>
          <w:rFonts w:hint="eastAsia"/>
        </w:rPr>
        <w:t>通过</w:t>
      </w:r>
      <w:r w:rsidRPr="00863BBD">
        <w:rPr>
          <w:rFonts w:hint="eastAsia"/>
          <w:i/>
          <w:iCs/>
        </w:rPr>
        <w:t>__init__</w:t>
      </w:r>
      <w:r w:rsidR="00F82167" w:rsidRPr="00863BBD">
        <w:rPr>
          <w:rFonts w:hint="eastAsia"/>
          <w:i/>
          <w:iCs/>
        </w:rPr>
        <w:t>(</w:t>
      </w:r>
      <w:r w:rsidR="00F82167" w:rsidRPr="00863BBD">
        <w:rPr>
          <w:i/>
          <w:iCs/>
        </w:rPr>
        <w:t>)</w:t>
      </w:r>
      <w:r w:rsidRPr="00863BBD">
        <w:rPr>
          <w:rFonts w:hint="eastAsia"/>
        </w:rPr>
        <w:t>创建类方法并完成类属性的初始化和</w:t>
      </w:r>
      <w:r w:rsidRPr="00863BBD">
        <w:rPr>
          <w:rFonts w:hint="eastAsia"/>
        </w:rPr>
        <w:t>LED</w:t>
      </w:r>
      <w:r w:rsidRPr="00863BBD">
        <w:rPr>
          <w:rFonts w:hint="eastAsia"/>
        </w:rPr>
        <w:t>灯</w:t>
      </w:r>
      <w:r w:rsidRPr="00863BBD">
        <w:rPr>
          <w:rFonts w:hint="eastAsia"/>
        </w:rPr>
        <w:t>GPIO</w:t>
      </w:r>
      <w:r w:rsidRPr="00863BBD">
        <w:rPr>
          <w:rFonts w:hint="eastAsia"/>
        </w:rPr>
        <w:t>引脚的初始化。</w:t>
      </w:r>
    </w:p>
    <w:tbl>
      <w:tblPr>
        <w:tblpPr w:leftFromText="180" w:rightFromText="180" w:vertAnchor="text" w:tblpXSpec="right" w:tblpY="1"/>
        <w:tblOverlap w:val="never"/>
        <w:tblW w:w="8837" w:type="dxa"/>
        <w:jc w:val="right"/>
        <w:tblCellSpacing w:w="20" w:type="dxa"/>
        <w:shd w:val="pct15" w:color="auto" w:fill="auto"/>
        <w:tblLayout w:type="fixed"/>
        <w:tblLook w:val="04A0" w:firstRow="1" w:lastRow="0" w:firstColumn="1" w:lastColumn="0" w:noHBand="0" w:noVBand="1"/>
      </w:tblPr>
      <w:tblGrid>
        <w:gridCol w:w="8837"/>
      </w:tblGrid>
      <w:tr w:rsidR="006748F3" w14:paraId="515EBE80" w14:textId="77777777" w:rsidTr="00863BBD">
        <w:trPr>
          <w:trHeight w:val="454"/>
          <w:tblCellSpacing w:w="20" w:type="dxa"/>
          <w:jc w:val="right"/>
        </w:trPr>
        <w:tc>
          <w:tcPr>
            <w:tcW w:w="8757" w:type="dxa"/>
            <w:shd w:val="pct15" w:color="auto" w:fill="auto"/>
            <w:vAlign w:val="center"/>
          </w:tcPr>
          <w:p w14:paraId="14C364D2" w14:textId="412D90BD" w:rsidR="00C30131" w:rsidRPr="00C30131" w:rsidRDefault="00C30131" w:rsidP="00C30131">
            <w:pPr>
              <w:rPr>
                <w:szCs w:val="21"/>
              </w:rPr>
            </w:pPr>
            <w:r w:rsidRPr="00C30131">
              <w:rPr>
                <w:szCs w:val="21"/>
              </w:rPr>
              <w:t>class RLight(Light):</w:t>
            </w:r>
          </w:p>
          <w:p w14:paraId="26FF7D4B" w14:textId="77777777" w:rsidR="00C30131" w:rsidRPr="00C30131" w:rsidRDefault="00C30131" w:rsidP="00C30131">
            <w:pPr>
              <w:rPr>
                <w:szCs w:val="21"/>
              </w:rPr>
            </w:pPr>
            <w:r w:rsidRPr="00C30131">
              <w:rPr>
                <w:szCs w:val="21"/>
              </w:rPr>
              <w:t xml:space="preserve">    def __init__(self):</w:t>
            </w:r>
          </w:p>
          <w:p w14:paraId="64349C58" w14:textId="32767825" w:rsidR="00C30131" w:rsidRDefault="00C30131" w:rsidP="00C30131">
            <w:pPr>
              <w:rPr>
                <w:szCs w:val="21"/>
              </w:rPr>
            </w:pPr>
            <w:r w:rsidRPr="00C30131">
              <w:rPr>
                <w:szCs w:val="21"/>
              </w:rPr>
              <w:t xml:space="preserve">        super(RLight, self).__init__(Pin(Pin.GPIO13, Pin.OUT, Pin.PULL_DISABLE, 0))</w:t>
            </w:r>
          </w:p>
        </w:tc>
      </w:tr>
    </w:tbl>
    <w:p w14:paraId="3ABF08DF" w14:textId="632C7B23" w:rsidR="006748F3" w:rsidRDefault="006748F3" w:rsidP="00C30131"/>
    <w:p w14:paraId="3C7CE214" w14:textId="4A8C97C9" w:rsidR="00F82167" w:rsidRDefault="00F82167" w:rsidP="00C30131"/>
    <w:p w14:paraId="0EA7DE47" w14:textId="2B1D36AB" w:rsidR="00F82167" w:rsidRDefault="00F82167" w:rsidP="00C30131"/>
    <w:p w14:paraId="1AC6FDBD" w14:textId="77777777" w:rsidR="00F82167" w:rsidRPr="00C30131" w:rsidRDefault="00F82167" w:rsidP="00C30131"/>
    <w:p w14:paraId="40B0BD5B" w14:textId="40A2F96F" w:rsidR="006748F3" w:rsidRPr="00290BC4" w:rsidRDefault="00C30131" w:rsidP="00863BBD">
      <w:pPr>
        <w:pStyle w:val="aff6"/>
        <w:numPr>
          <w:ilvl w:val="0"/>
          <w:numId w:val="44"/>
        </w:numPr>
        <w:spacing w:afterLines="50" w:after="156"/>
        <w:ind w:left="1259" w:firstLineChars="0"/>
      </w:pPr>
      <w:r w:rsidRPr="00C30131">
        <w:rPr>
          <w:rFonts w:hint="eastAsia"/>
          <w:sz w:val="22"/>
          <w:szCs w:val="22"/>
        </w:rPr>
        <w:t>初始化类方法后将需要对外提供的方法通过事件注册的方式注册到</w:t>
      </w:r>
      <w:r w:rsidRPr="00C30131">
        <w:rPr>
          <w:rFonts w:hint="eastAsia"/>
          <w:sz w:val="22"/>
          <w:szCs w:val="22"/>
        </w:rPr>
        <w:t>EventMesh</w:t>
      </w:r>
      <w:r w:rsidRPr="00C30131">
        <w:rPr>
          <w:rFonts w:hint="eastAsia"/>
          <w:sz w:val="22"/>
          <w:szCs w:val="22"/>
        </w:rPr>
        <w:t>中</w:t>
      </w:r>
      <w:r>
        <w:rPr>
          <w:rFonts w:hint="eastAsia"/>
          <w:sz w:val="22"/>
          <w:szCs w:val="22"/>
        </w:rPr>
        <w:t>。</w:t>
      </w:r>
    </w:p>
    <w:tbl>
      <w:tblPr>
        <w:tblpPr w:leftFromText="180" w:rightFromText="180" w:vertAnchor="text" w:tblpXSpec="right" w:tblpY="1"/>
        <w:tblOverlap w:val="never"/>
        <w:tblW w:w="8837" w:type="dxa"/>
        <w:jc w:val="right"/>
        <w:tblCellSpacing w:w="20" w:type="dxa"/>
        <w:shd w:val="pct15" w:color="auto" w:fill="auto"/>
        <w:tblLayout w:type="fixed"/>
        <w:tblLook w:val="04A0" w:firstRow="1" w:lastRow="0" w:firstColumn="1" w:lastColumn="0" w:noHBand="0" w:noVBand="1"/>
      </w:tblPr>
      <w:tblGrid>
        <w:gridCol w:w="8837"/>
      </w:tblGrid>
      <w:tr w:rsidR="006748F3" w14:paraId="71318DBB" w14:textId="77777777" w:rsidTr="00863BBD">
        <w:trPr>
          <w:trHeight w:val="454"/>
          <w:tblCellSpacing w:w="20" w:type="dxa"/>
          <w:jc w:val="right"/>
        </w:trPr>
        <w:tc>
          <w:tcPr>
            <w:tcW w:w="8757" w:type="dxa"/>
            <w:shd w:val="pct15" w:color="auto" w:fill="auto"/>
            <w:vAlign w:val="center"/>
          </w:tcPr>
          <w:p w14:paraId="1B670DBE" w14:textId="32FAEF49" w:rsidR="00C30131" w:rsidRPr="00C30131" w:rsidRDefault="00C30131" w:rsidP="00C30131">
            <w:pPr>
              <w:rPr>
                <w:szCs w:val="21"/>
              </w:rPr>
            </w:pPr>
            <w:r w:rsidRPr="00C30131">
              <w:rPr>
                <w:szCs w:val="21"/>
              </w:rPr>
              <w:t xml:space="preserve">    def post_processor_after_initialization(self):</w:t>
            </w:r>
          </w:p>
          <w:p w14:paraId="5B87009F" w14:textId="77777777" w:rsidR="00C30131" w:rsidRPr="00C30131" w:rsidRDefault="00C30131" w:rsidP="00C30131">
            <w:pPr>
              <w:rPr>
                <w:szCs w:val="21"/>
              </w:rPr>
            </w:pPr>
            <w:r w:rsidRPr="00C30131">
              <w:rPr>
                <w:rFonts w:hint="eastAsia"/>
                <w:szCs w:val="21"/>
              </w:rPr>
              <w:t xml:space="preserve">        """</w:t>
            </w:r>
            <w:r w:rsidRPr="00C30131">
              <w:rPr>
                <w:rFonts w:hint="eastAsia"/>
                <w:szCs w:val="21"/>
              </w:rPr>
              <w:t>订阅此类所有的事件到</w:t>
            </w:r>
            <w:r w:rsidRPr="00C30131">
              <w:rPr>
                <w:rFonts w:hint="eastAsia"/>
                <w:szCs w:val="21"/>
              </w:rPr>
              <w:t xml:space="preserve"> EventMesh</w:t>
            </w:r>
            <w:r w:rsidRPr="00C30131">
              <w:rPr>
                <w:rFonts w:hint="eastAsia"/>
                <w:szCs w:val="21"/>
              </w:rPr>
              <w:t>中</w:t>
            </w:r>
            <w:r w:rsidRPr="00C30131">
              <w:rPr>
                <w:rFonts w:hint="eastAsia"/>
                <w:szCs w:val="21"/>
              </w:rPr>
              <w:t>"""</w:t>
            </w:r>
          </w:p>
          <w:p w14:paraId="652FC25B" w14:textId="77777777" w:rsidR="00C30131" w:rsidRPr="00C30131" w:rsidRDefault="00C30131" w:rsidP="00C30131">
            <w:pPr>
              <w:rPr>
                <w:szCs w:val="21"/>
              </w:rPr>
            </w:pPr>
            <w:r w:rsidRPr="00C30131">
              <w:rPr>
                <w:szCs w:val="21"/>
              </w:rPr>
              <w:t xml:space="preserve">        EventMesh.subscribe("red_on", self.on)</w:t>
            </w:r>
          </w:p>
          <w:p w14:paraId="743FFACB" w14:textId="77777777" w:rsidR="00C30131" w:rsidRPr="00C30131" w:rsidRDefault="00C30131" w:rsidP="00C30131">
            <w:pPr>
              <w:rPr>
                <w:szCs w:val="21"/>
              </w:rPr>
            </w:pPr>
            <w:r w:rsidRPr="00C30131">
              <w:rPr>
                <w:szCs w:val="21"/>
              </w:rPr>
              <w:t xml:space="preserve">        EventMesh.subscribe("red_off", self.off)</w:t>
            </w:r>
          </w:p>
          <w:p w14:paraId="55852080" w14:textId="77777777" w:rsidR="00C30131" w:rsidRPr="00C30131" w:rsidRDefault="00C30131" w:rsidP="00C30131">
            <w:pPr>
              <w:rPr>
                <w:szCs w:val="21"/>
              </w:rPr>
            </w:pPr>
            <w:r w:rsidRPr="00C30131">
              <w:rPr>
                <w:szCs w:val="21"/>
              </w:rPr>
              <w:t xml:space="preserve">        EventMesh.subscribe("red_blink", self.blink_O)</w:t>
            </w:r>
          </w:p>
          <w:p w14:paraId="6F3CB7EC" w14:textId="77777777" w:rsidR="00C30131" w:rsidRPr="00C30131" w:rsidRDefault="00C30131" w:rsidP="00C30131">
            <w:pPr>
              <w:rPr>
                <w:szCs w:val="21"/>
              </w:rPr>
            </w:pPr>
            <w:r w:rsidRPr="00C30131">
              <w:rPr>
                <w:szCs w:val="21"/>
              </w:rPr>
              <w:t xml:space="preserve">        EventMesh.subscribe("red_read", self.read)</w:t>
            </w:r>
          </w:p>
          <w:p w14:paraId="5C98E90D" w14:textId="0768C862" w:rsidR="00C30131" w:rsidRDefault="00C30131" w:rsidP="00C30131">
            <w:pPr>
              <w:rPr>
                <w:szCs w:val="21"/>
              </w:rPr>
            </w:pPr>
            <w:r w:rsidRPr="00C30131">
              <w:rPr>
                <w:szCs w:val="21"/>
              </w:rPr>
              <w:t xml:space="preserve">        EventMesh.subscribe("red_set_timeout", self.set_timeout)</w:t>
            </w:r>
          </w:p>
        </w:tc>
      </w:tr>
    </w:tbl>
    <w:p w14:paraId="1517425C" w14:textId="5604D26F" w:rsidR="006748F3" w:rsidRPr="00863BBD" w:rsidRDefault="006748F3" w:rsidP="00863BBD"/>
    <w:p w14:paraId="1209CA96" w14:textId="5D2E9174" w:rsidR="00F82167" w:rsidRPr="00863BBD" w:rsidRDefault="00F82167" w:rsidP="00863BBD"/>
    <w:p w14:paraId="5E8F059A" w14:textId="04D28D4D" w:rsidR="00F82167" w:rsidRPr="00863BBD" w:rsidRDefault="00F82167" w:rsidP="00863BBD"/>
    <w:p w14:paraId="1C838463" w14:textId="11AB6A8E" w:rsidR="00F82167" w:rsidRPr="00863BBD" w:rsidRDefault="00F82167" w:rsidP="00863BBD"/>
    <w:p w14:paraId="78238740" w14:textId="0122969E" w:rsidR="00F82167" w:rsidRDefault="00F82167" w:rsidP="00F82167"/>
    <w:p w14:paraId="26F8D270" w14:textId="22153EE9" w:rsidR="00F82167" w:rsidRDefault="00F82167" w:rsidP="00F82167"/>
    <w:p w14:paraId="241B3907" w14:textId="6C2AE02A" w:rsidR="00F82167" w:rsidRDefault="00F82167" w:rsidP="00F82167"/>
    <w:p w14:paraId="43E69CD9" w14:textId="77777777" w:rsidR="00F82167" w:rsidRPr="00863BBD" w:rsidRDefault="00F82167" w:rsidP="00863BBD"/>
    <w:p w14:paraId="012C1BCA" w14:textId="5715E3DA" w:rsidR="006748F3" w:rsidRPr="00C30131" w:rsidRDefault="00000000" w:rsidP="00863BBD">
      <w:pPr>
        <w:pStyle w:val="aff6"/>
        <w:numPr>
          <w:ilvl w:val="0"/>
          <w:numId w:val="44"/>
        </w:numPr>
        <w:spacing w:afterLines="50" w:after="156"/>
        <w:ind w:left="1259" w:firstLineChars="0"/>
        <w:rPr>
          <w:rStyle w:val="aff5"/>
          <w:kern w:val="0"/>
          <w:lang w:val="zh-CN"/>
        </w:rPr>
      </w:pPr>
      <w:r w:rsidRPr="00290BC4">
        <w:rPr>
          <w:rFonts w:hint="eastAsia"/>
          <w:sz w:val="22"/>
          <w:szCs w:val="22"/>
        </w:rPr>
        <w:t>使能</w:t>
      </w:r>
      <w:r w:rsidRPr="00290BC4">
        <w:rPr>
          <w:sz w:val="22"/>
          <w:szCs w:val="22"/>
        </w:rPr>
        <w:t>GPIO</w:t>
      </w:r>
      <w:r w:rsidRPr="00290BC4">
        <w:rPr>
          <w:rFonts w:hint="eastAsia"/>
          <w:sz w:val="22"/>
          <w:szCs w:val="22"/>
        </w:rPr>
        <w:t>引脚控制</w:t>
      </w:r>
      <w:r w:rsidRPr="00290BC4">
        <w:rPr>
          <w:sz w:val="22"/>
          <w:szCs w:val="22"/>
        </w:rPr>
        <w:t>LED</w:t>
      </w:r>
      <w:r w:rsidRPr="00290BC4">
        <w:rPr>
          <w:rFonts w:hint="eastAsia"/>
          <w:sz w:val="22"/>
          <w:szCs w:val="22"/>
        </w:rPr>
        <w:t>灯。</w:t>
      </w:r>
    </w:p>
    <w:tbl>
      <w:tblPr>
        <w:tblpPr w:leftFromText="180" w:rightFromText="180" w:vertAnchor="text" w:tblpXSpec="right" w:tblpY="1"/>
        <w:tblOverlap w:val="never"/>
        <w:tblW w:w="8837" w:type="dxa"/>
        <w:jc w:val="right"/>
        <w:tblCellSpacing w:w="20" w:type="dxa"/>
        <w:shd w:val="pct15" w:color="auto" w:fill="auto"/>
        <w:tblLayout w:type="fixed"/>
        <w:tblLook w:val="04A0" w:firstRow="1" w:lastRow="0" w:firstColumn="1" w:lastColumn="0" w:noHBand="0" w:noVBand="1"/>
      </w:tblPr>
      <w:tblGrid>
        <w:gridCol w:w="8837"/>
      </w:tblGrid>
      <w:tr w:rsidR="006748F3" w14:paraId="7FE1CD19" w14:textId="77777777" w:rsidTr="00863BBD">
        <w:trPr>
          <w:trHeight w:val="454"/>
          <w:tblCellSpacing w:w="20" w:type="dxa"/>
          <w:jc w:val="right"/>
        </w:trPr>
        <w:tc>
          <w:tcPr>
            <w:tcW w:w="8757" w:type="dxa"/>
            <w:shd w:val="pct15" w:color="auto" w:fill="auto"/>
            <w:vAlign w:val="center"/>
          </w:tcPr>
          <w:p w14:paraId="6A725151" w14:textId="0F74648C" w:rsidR="00C30131" w:rsidRPr="00C30131" w:rsidRDefault="00C30131" w:rsidP="00C30131">
            <w:pPr>
              <w:rPr>
                <w:szCs w:val="21"/>
              </w:rPr>
            </w:pPr>
            <w:r w:rsidRPr="00C30131">
              <w:rPr>
                <w:szCs w:val="21"/>
              </w:rPr>
              <w:t xml:space="preserve">    def on(self, topic=None, data=None):</w:t>
            </w:r>
          </w:p>
          <w:p w14:paraId="3EA67129" w14:textId="77777777" w:rsidR="00C30131" w:rsidRPr="00C30131" w:rsidRDefault="00C30131" w:rsidP="00C30131">
            <w:pPr>
              <w:rPr>
                <w:szCs w:val="21"/>
              </w:rPr>
            </w:pPr>
            <w:r w:rsidRPr="00C30131">
              <w:rPr>
                <w:szCs w:val="21"/>
              </w:rPr>
              <w:t xml:space="preserve">        self.l.write(1)</w:t>
            </w:r>
          </w:p>
          <w:p w14:paraId="124FF87B" w14:textId="77777777" w:rsidR="00C30131" w:rsidRPr="00C30131" w:rsidRDefault="00C30131" w:rsidP="00C30131">
            <w:pPr>
              <w:rPr>
                <w:szCs w:val="21"/>
              </w:rPr>
            </w:pPr>
          </w:p>
          <w:p w14:paraId="20FC3E35" w14:textId="77777777" w:rsidR="00C30131" w:rsidRPr="00C30131" w:rsidRDefault="00C30131" w:rsidP="00C30131">
            <w:pPr>
              <w:rPr>
                <w:szCs w:val="21"/>
              </w:rPr>
            </w:pPr>
            <w:r w:rsidRPr="00C30131">
              <w:rPr>
                <w:szCs w:val="21"/>
              </w:rPr>
              <w:t xml:space="preserve">    def off(self, topic=None, data=None):</w:t>
            </w:r>
          </w:p>
          <w:p w14:paraId="2E514C1D" w14:textId="07EB4196" w:rsidR="00C30131" w:rsidRDefault="00C30131" w:rsidP="00C30131">
            <w:pPr>
              <w:rPr>
                <w:szCs w:val="21"/>
              </w:rPr>
            </w:pPr>
            <w:r w:rsidRPr="00C30131">
              <w:rPr>
                <w:szCs w:val="21"/>
              </w:rPr>
              <w:t xml:space="preserve">        self.l.write(0)</w:t>
            </w:r>
          </w:p>
        </w:tc>
      </w:tr>
    </w:tbl>
    <w:p w14:paraId="5022879D" w14:textId="77777777" w:rsidR="00C30131" w:rsidRDefault="00C30131" w:rsidP="00290BC4">
      <w:pPr>
        <w:spacing w:before="100" w:beforeAutospacing="1"/>
        <w:rPr>
          <w:rStyle w:val="aff5"/>
          <w:kern w:val="0"/>
          <w:lang w:val="zh-CN"/>
        </w:rPr>
      </w:pPr>
    </w:p>
    <w:p w14:paraId="7A6F6E2E" w14:textId="0A1E83A9" w:rsidR="006748F3" w:rsidRDefault="006748F3" w:rsidP="00290BC4"/>
    <w:p w14:paraId="4FAD9D0C" w14:textId="73D25162" w:rsidR="0054458A" w:rsidRDefault="0054458A" w:rsidP="00290BC4"/>
    <w:p w14:paraId="668915E9" w14:textId="77777777" w:rsidR="0054458A" w:rsidRPr="00290BC4" w:rsidRDefault="0054458A" w:rsidP="00290BC4"/>
    <w:p w14:paraId="1FE2CFE7" w14:textId="77777777" w:rsidR="006748F3" w:rsidRDefault="00000000">
      <w:pPr>
        <w:pStyle w:val="QL-2"/>
      </w:pPr>
      <w:bookmarkStart w:id="118" w:name="_Toc120203547"/>
      <w:bookmarkStart w:id="119" w:name="_Toc128236547"/>
      <w:r>
        <w:lastRenderedPageBreak/>
        <w:t>DeviceActionManager</w:t>
      </w:r>
      <w:bookmarkEnd w:id="118"/>
      <w:bookmarkEnd w:id="119"/>
    </w:p>
    <w:p w14:paraId="32AE445D" w14:textId="77777777" w:rsidR="006748F3" w:rsidRDefault="006748F3" w:rsidP="00290BC4">
      <w:pPr>
        <w:pStyle w:val="QL-"/>
        <w:ind w:firstLine="0"/>
      </w:pPr>
    </w:p>
    <w:p w14:paraId="31A93F11" w14:textId="3BB4D43F" w:rsidR="00C30131" w:rsidRPr="00C30131" w:rsidRDefault="00000000" w:rsidP="00C30131">
      <w:pPr>
        <w:pStyle w:val="aff6"/>
        <w:numPr>
          <w:ilvl w:val="0"/>
          <w:numId w:val="37"/>
        </w:numPr>
        <w:spacing w:afterLines="50" w:after="156"/>
        <w:ind w:firstLineChars="0"/>
        <w:rPr>
          <w:b/>
          <w:bCs/>
        </w:rPr>
      </w:pPr>
      <w:r w:rsidRPr="00C30131">
        <w:rPr>
          <w:rFonts w:hint="eastAsia"/>
          <w:b/>
          <w:bCs/>
        </w:rPr>
        <w:t>功能描述</w:t>
      </w:r>
    </w:p>
    <w:p w14:paraId="1D7AEC44" w14:textId="0FDFB716" w:rsidR="006748F3" w:rsidRPr="00C30131" w:rsidRDefault="00000000" w:rsidP="00863BBD">
      <w:pPr>
        <w:ind w:firstLineChars="400" w:firstLine="840"/>
      </w:pPr>
      <w:r w:rsidRPr="00C30131">
        <w:rPr>
          <w:rFonts w:hint="eastAsia"/>
        </w:rPr>
        <w:t>控制设备状态，包括设备开关机、重启及待机状态，控制外设。</w:t>
      </w:r>
    </w:p>
    <w:p w14:paraId="0FC69C49" w14:textId="77777777" w:rsidR="006748F3" w:rsidRPr="00C30131" w:rsidRDefault="006748F3" w:rsidP="00C30131">
      <w:pPr>
        <w:ind w:firstLineChars="200" w:firstLine="420"/>
      </w:pPr>
    </w:p>
    <w:p w14:paraId="51665D1B" w14:textId="79A9BDD7" w:rsidR="006748F3" w:rsidRPr="00C30131" w:rsidRDefault="00000000" w:rsidP="00C30131">
      <w:pPr>
        <w:pStyle w:val="aff6"/>
        <w:numPr>
          <w:ilvl w:val="0"/>
          <w:numId w:val="37"/>
        </w:numPr>
        <w:spacing w:afterLines="50" w:after="156"/>
        <w:ind w:firstLineChars="0"/>
        <w:rPr>
          <w:b/>
          <w:bCs/>
        </w:rPr>
      </w:pPr>
      <w:r w:rsidRPr="00C30131">
        <w:rPr>
          <w:rFonts w:hint="eastAsia"/>
          <w:b/>
          <w:bCs/>
        </w:rPr>
        <w:t>实现原理</w:t>
      </w:r>
    </w:p>
    <w:p w14:paraId="2E5E7075" w14:textId="09146D69" w:rsidR="006748F3" w:rsidRPr="00C30131" w:rsidRDefault="00C30131" w:rsidP="00863BBD">
      <w:pPr>
        <w:pStyle w:val="aff6"/>
        <w:numPr>
          <w:ilvl w:val="0"/>
          <w:numId w:val="46"/>
        </w:numPr>
        <w:spacing w:afterLines="50" w:after="156"/>
        <w:ind w:left="1259" w:firstLineChars="0"/>
      </w:pPr>
      <w:r w:rsidRPr="00C30131">
        <w:rPr>
          <w:rFonts w:hint="eastAsia"/>
        </w:rPr>
        <w:t>初始化类方法后将需要对外提供的方法通过事件注册的方式注册到</w:t>
      </w:r>
      <w:r w:rsidRPr="00C30131">
        <w:rPr>
          <w:rFonts w:hint="eastAsia"/>
        </w:rPr>
        <w:t>EventMesh</w:t>
      </w:r>
      <w:r w:rsidRPr="00C30131">
        <w:rPr>
          <w:rFonts w:hint="eastAsia"/>
        </w:rPr>
        <w:t>中</w:t>
      </w:r>
      <w:r>
        <w:rPr>
          <w:rFonts w:hint="eastAsia"/>
        </w:rPr>
        <w:t>。</w:t>
      </w:r>
    </w:p>
    <w:tbl>
      <w:tblPr>
        <w:tblpPr w:leftFromText="180" w:rightFromText="180" w:vertAnchor="text" w:tblpXSpec="right" w:tblpY="1"/>
        <w:tblOverlap w:val="never"/>
        <w:tblW w:w="8979" w:type="dxa"/>
        <w:jc w:val="right"/>
        <w:tblCellSpacing w:w="20" w:type="dxa"/>
        <w:shd w:val="pct15" w:color="auto" w:fill="auto"/>
        <w:tblLayout w:type="fixed"/>
        <w:tblLook w:val="04A0" w:firstRow="1" w:lastRow="0" w:firstColumn="1" w:lastColumn="0" w:noHBand="0" w:noVBand="1"/>
      </w:tblPr>
      <w:tblGrid>
        <w:gridCol w:w="8979"/>
      </w:tblGrid>
      <w:tr w:rsidR="006748F3" w14:paraId="54847D02" w14:textId="77777777" w:rsidTr="00863BBD">
        <w:trPr>
          <w:trHeight w:val="454"/>
          <w:tblCellSpacing w:w="20" w:type="dxa"/>
          <w:jc w:val="right"/>
        </w:trPr>
        <w:tc>
          <w:tcPr>
            <w:tcW w:w="8899" w:type="dxa"/>
            <w:shd w:val="pct15" w:color="auto" w:fill="auto"/>
            <w:vAlign w:val="center"/>
          </w:tcPr>
          <w:p w14:paraId="47E798F2" w14:textId="3CC97CD4" w:rsidR="00C30131" w:rsidRPr="00C30131" w:rsidRDefault="00C30131" w:rsidP="00C30131">
            <w:pPr>
              <w:rPr>
                <w:szCs w:val="21"/>
              </w:rPr>
            </w:pPr>
            <w:r w:rsidRPr="00C30131">
              <w:rPr>
                <w:szCs w:val="21"/>
              </w:rPr>
              <w:t>class DeviceActionManager(Abstract):</w:t>
            </w:r>
          </w:p>
          <w:p w14:paraId="1AE35A2D" w14:textId="77777777" w:rsidR="00C30131" w:rsidRPr="00C30131" w:rsidRDefault="00C30131" w:rsidP="00C30131">
            <w:pPr>
              <w:rPr>
                <w:szCs w:val="21"/>
              </w:rPr>
            </w:pPr>
            <w:r w:rsidRPr="00C30131">
              <w:rPr>
                <w:szCs w:val="21"/>
              </w:rPr>
              <w:t xml:space="preserve">    """</w:t>
            </w:r>
          </w:p>
          <w:p w14:paraId="1F073728" w14:textId="77777777" w:rsidR="00C30131" w:rsidRPr="00C30131" w:rsidRDefault="00C30131" w:rsidP="00C30131">
            <w:pPr>
              <w:rPr>
                <w:szCs w:val="21"/>
              </w:rPr>
            </w:pPr>
            <w:r w:rsidRPr="00C30131">
              <w:rPr>
                <w:rFonts w:hint="eastAsia"/>
                <w:szCs w:val="21"/>
              </w:rPr>
              <w:t xml:space="preserve">    </w:t>
            </w:r>
            <w:r w:rsidRPr="00C30131">
              <w:rPr>
                <w:rFonts w:hint="eastAsia"/>
                <w:szCs w:val="21"/>
              </w:rPr>
              <w:t>设备行为</w:t>
            </w:r>
          </w:p>
          <w:p w14:paraId="72DBC5F5" w14:textId="77777777" w:rsidR="00C30131" w:rsidRPr="00C30131" w:rsidRDefault="00C30131" w:rsidP="00C30131">
            <w:pPr>
              <w:rPr>
                <w:szCs w:val="21"/>
              </w:rPr>
            </w:pPr>
            <w:r w:rsidRPr="00C30131">
              <w:rPr>
                <w:szCs w:val="21"/>
              </w:rPr>
              <w:t xml:space="preserve">    """</w:t>
            </w:r>
          </w:p>
          <w:p w14:paraId="74462C54" w14:textId="77777777" w:rsidR="00C30131" w:rsidRPr="00C30131" w:rsidRDefault="00C30131" w:rsidP="00C30131">
            <w:pPr>
              <w:rPr>
                <w:szCs w:val="21"/>
              </w:rPr>
            </w:pPr>
            <w:r w:rsidRPr="00C30131">
              <w:rPr>
                <w:szCs w:val="21"/>
              </w:rPr>
              <w:t xml:space="preserve">    def __init__(self):</w:t>
            </w:r>
          </w:p>
          <w:p w14:paraId="431F9B1C" w14:textId="77777777" w:rsidR="00C30131" w:rsidRPr="00C30131" w:rsidRDefault="00C30131" w:rsidP="00C30131">
            <w:pPr>
              <w:rPr>
                <w:szCs w:val="21"/>
              </w:rPr>
            </w:pPr>
            <w:r w:rsidRPr="00C30131">
              <w:rPr>
                <w:szCs w:val="21"/>
              </w:rPr>
              <w:t xml:space="preserve">        self.__led_flag = 1</w:t>
            </w:r>
          </w:p>
          <w:p w14:paraId="2E8E601B" w14:textId="77777777" w:rsidR="00C30131" w:rsidRPr="00C30131" w:rsidRDefault="00C30131" w:rsidP="00C30131">
            <w:pPr>
              <w:rPr>
                <w:szCs w:val="21"/>
              </w:rPr>
            </w:pPr>
            <w:r w:rsidRPr="00C30131">
              <w:rPr>
                <w:szCs w:val="21"/>
              </w:rPr>
              <w:t xml:space="preserve">        self.__await_start_time = 0</w:t>
            </w:r>
          </w:p>
          <w:p w14:paraId="2709CAF8" w14:textId="77777777" w:rsidR="00C30131" w:rsidRPr="00C30131" w:rsidRDefault="00C30131" w:rsidP="00C30131">
            <w:pPr>
              <w:rPr>
                <w:szCs w:val="21"/>
              </w:rPr>
            </w:pPr>
            <w:r w:rsidRPr="00C30131">
              <w:rPr>
                <w:szCs w:val="21"/>
              </w:rPr>
              <w:t xml:space="preserve">        self.__lock = Lock()</w:t>
            </w:r>
          </w:p>
          <w:p w14:paraId="3DBC59CB" w14:textId="77777777" w:rsidR="00C30131" w:rsidRPr="00C30131" w:rsidRDefault="00C30131" w:rsidP="00C30131">
            <w:pPr>
              <w:rPr>
                <w:szCs w:val="21"/>
              </w:rPr>
            </w:pPr>
            <w:r w:rsidRPr="00C30131">
              <w:rPr>
                <w:szCs w:val="21"/>
              </w:rPr>
              <w:t xml:space="preserve">        self.log = get_logger(__name__ + "." + self.__class__.__name__)</w:t>
            </w:r>
          </w:p>
          <w:p w14:paraId="7DCDA872" w14:textId="77777777" w:rsidR="00C30131" w:rsidRPr="00C30131" w:rsidRDefault="00C30131" w:rsidP="00C30131">
            <w:pPr>
              <w:rPr>
                <w:szCs w:val="21"/>
              </w:rPr>
            </w:pPr>
          </w:p>
          <w:p w14:paraId="55C4063D" w14:textId="77777777" w:rsidR="00C30131" w:rsidRPr="00C30131" w:rsidRDefault="00C30131" w:rsidP="00C30131">
            <w:pPr>
              <w:rPr>
                <w:szCs w:val="21"/>
              </w:rPr>
            </w:pPr>
            <w:r w:rsidRPr="00C30131">
              <w:rPr>
                <w:szCs w:val="21"/>
              </w:rPr>
              <w:t xml:space="preserve">    def post_processor_after_initialization(self):</w:t>
            </w:r>
          </w:p>
          <w:p w14:paraId="5C30307E" w14:textId="77777777" w:rsidR="00C30131" w:rsidRPr="00C30131" w:rsidRDefault="00C30131" w:rsidP="00C30131">
            <w:pPr>
              <w:rPr>
                <w:szCs w:val="21"/>
              </w:rPr>
            </w:pPr>
            <w:r w:rsidRPr="00C30131">
              <w:rPr>
                <w:rFonts w:hint="eastAsia"/>
                <w:szCs w:val="21"/>
              </w:rPr>
              <w:t xml:space="preserve">        # </w:t>
            </w:r>
            <w:r w:rsidRPr="00C30131">
              <w:rPr>
                <w:rFonts w:hint="eastAsia"/>
                <w:szCs w:val="21"/>
              </w:rPr>
              <w:t>注册事件</w:t>
            </w:r>
          </w:p>
          <w:p w14:paraId="3FC145EA" w14:textId="77777777" w:rsidR="00C30131" w:rsidRPr="00C30131" w:rsidRDefault="00C30131" w:rsidP="00C30131">
            <w:pPr>
              <w:rPr>
                <w:szCs w:val="21"/>
              </w:rPr>
            </w:pPr>
            <w:r w:rsidRPr="00C30131">
              <w:rPr>
                <w:szCs w:val="21"/>
              </w:rPr>
              <w:t xml:space="preserve">        EventMesh.subscribe("device_start", self.device_start)</w:t>
            </w:r>
          </w:p>
          <w:p w14:paraId="74A3EA50" w14:textId="77777777" w:rsidR="00C30131" w:rsidRPr="00C30131" w:rsidRDefault="00C30131" w:rsidP="00C30131">
            <w:pPr>
              <w:rPr>
                <w:szCs w:val="21"/>
              </w:rPr>
            </w:pPr>
            <w:r w:rsidRPr="00C30131">
              <w:rPr>
                <w:szCs w:val="21"/>
              </w:rPr>
              <w:t xml:space="preserve">        EventMesh.subscribe("device_shutdown", self.device_shutdown)</w:t>
            </w:r>
          </w:p>
          <w:p w14:paraId="4F60E3C4" w14:textId="77777777" w:rsidR="00C30131" w:rsidRPr="00C30131" w:rsidRDefault="00C30131" w:rsidP="00C30131">
            <w:pPr>
              <w:rPr>
                <w:szCs w:val="21"/>
              </w:rPr>
            </w:pPr>
            <w:r w:rsidRPr="00C30131">
              <w:rPr>
                <w:szCs w:val="21"/>
              </w:rPr>
              <w:t xml:space="preserve">        EventMesh.subscribe("device_restart", self.device_restart)</w:t>
            </w:r>
          </w:p>
          <w:p w14:paraId="530EB4D6" w14:textId="77777777" w:rsidR="00C30131" w:rsidRPr="00C30131" w:rsidRDefault="00C30131" w:rsidP="00C30131">
            <w:pPr>
              <w:rPr>
                <w:szCs w:val="21"/>
              </w:rPr>
            </w:pPr>
            <w:r w:rsidRPr="00C30131">
              <w:rPr>
                <w:szCs w:val="21"/>
              </w:rPr>
              <w:t xml:space="preserve">        EventMesh.subscribe("update_wait_time", self.update_device_standby_wait_time)</w:t>
            </w:r>
          </w:p>
          <w:p w14:paraId="763C5F63" w14:textId="77777777" w:rsidR="00C30131" w:rsidRPr="00C30131" w:rsidRDefault="00C30131" w:rsidP="00C30131">
            <w:pPr>
              <w:rPr>
                <w:szCs w:val="21"/>
              </w:rPr>
            </w:pPr>
            <w:r w:rsidRPr="00C30131">
              <w:rPr>
                <w:szCs w:val="21"/>
              </w:rPr>
              <w:t xml:space="preserve">        EventMesh.subscribe("update_led_flag", self.update_led_flag)</w:t>
            </w:r>
          </w:p>
          <w:p w14:paraId="05245D84" w14:textId="77777777" w:rsidR="00C30131" w:rsidRPr="00C30131" w:rsidRDefault="00C30131" w:rsidP="00C30131">
            <w:pPr>
              <w:rPr>
                <w:szCs w:val="21"/>
              </w:rPr>
            </w:pPr>
            <w:r w:rsidRPr="00C30131">
              <w:rPr>
                <w:rFonts w:hint="eastAsia"/>
                <w:szCs w:val="21"/>
              </w:rPr>
              <w:t xml:space="preserve">        # LED </w:t>
            </w:r>
            <w:r w:rsidRPr="00C30131">
              <w:rPr>
                <w:rFonts w:hint="eastAsia"/>
                <w:szCs w:val="21"/>
              </w:rPr>
              <w:t>灯闪烁</w:t>
            </w:r>
          </w:p>
          <w:p w14:paraId="5F2450DE" w14:textId="77777777" w:rsidR="00C30131" w:rsidRPr="00C30131" w:rsidRDefault="00C30131" w:rsidP="00C30131">
            <w:pPr>
              <w:rPr>
                <w:szCs w:val="21"/>
              </w:rPr>
            </w:pPr>
            <w:r w:rsidRPr="00C30131">
              <w:rPr>
                <w:szCs w:val="21"/>
              </w:rPr>
              <w:t xml:space="preserve">        _thread.start_new_thread(self.blink_thread, ())</w:t>
            </w:r>
          </w:p>
          <w:p w14:paraId="0F3F2C2B" w14:textId="77777777" w:rsidR="00C30131" w:rsidRPr="00C30131" w:rsidRDefault="00C30131" w:rsidP="00C30131">
            <w:pPr>
              <w:rPr>
                <w:szCs w:val="21"/>
              </w:rPr>
            </w:pPr>
            <w:r w:rsidRPr="00C30131">
              <w:rPr>
                <w:rFonts w:hint="eastAsia"/>
                <w:szCs w:val="21"/>
              </w:rPr>
              <w:t xml:space="preserve">        # </w:t>
            </w:r>
            <w:r w:rsidRPr="00C30131">
              <w:rPr>
                <w:rFonts w:hint="eastAsia"/>
                <w:szCs w:val="21"/>
              </w:rPr>
              <w:t>开启待机闪烁</w:t>
            </w:r>
          </w:p>
          <w:p w14:paraId="45AB37B2" w14:textId="058E2718" w:rsidR="00C30131" w:rsidRDefault="00C30131" w:rsidP="00C30131">
            <w:pPr>
              <w:rPr>
                <w:szCs w:val="21"/>
              </w:rPr>
            </w:pPr>
            <w:r w:rsidRPr="00C30131">
              <w:rPr>
                <w:szCs w:val="21"/>
              </w:rPr>
              <w:t xml:space="preserve">        _thread.start_new_thread(self.device_standby, ())</w:t>
            </w:r>
          </w:p>
        </w:tc>
      </w:tr>
    </w:tbl>
    <w:p w14:paraId="1FB872FE" w14:textId="34B89278" w:rsidR="004E4C8C" w:rsidRDefault="004E4C8C" w:rsidP="00290BC4"/>
    <w:p w14:paraId="27D7E07C" w14:textId="265C375E" w:rsidR="004E4C8C" w:rsidRDefault="004E4C8C" w:rsidP="00290BC4"/>
    <w:p w14:paraId="3AC4DF00" w14:textId="70742330" w:rsidR="004E4C8C" w:rsidRDefault="004E4C8C" w:rsidP="00290BC4"/>
    <w:p w14:paraId="3276E964" w14:textId="34411B2C" w:rsidR="004E4C8C" w:rsidRDefault="004E4C8C" w:rsidP="00290BC4"/>
    <w:p w14:paraId="40BC2999" w14:textId="71C05168" w:rsidR="004E4C8C" w:rsidRDefault="004E4C8C" w:rsidP="00290BC4"/>
    <w:p w14:paraId="79FFF8CA" w14:textId="027F5C71" w:rsidR="004E4C8C" w:rsidRDefault="004E4C8C" w:rsidP="00290BC4"/>
    <w:p w14:paraId="6B0A17D1" w14:textId="11816566" w:rsidR="004E4C8C" w:rsidRDefault="004E4C8C" w:rsidP="00290BC4"/>
    <w:p w14:paraId="2C1BA1D8" w14:textId="2D3AEE02" w:rsidR="004E4C8C" w:rsidRDefault="004E4C8C" w:rsidP="00290BC4"/>
    <w:p w14:paraId="48C9990B" w14:textId="60D6D917" w:rsidR="004E4C8C" w:rsidRDefault="004E4C8C" w:rsidP="00290BC4"/>
    <w:p w14:paraId="2D534337" w14:textId="298676E4" w:rsidR="004E4C8C" w:rsidRDefault="004E4C8C" w:rsidP="00290BC4"/>
    <w:p w14:paraId="268BDB53" w14:textId="4C3FA812" w:rsidR="004E4C8C" w:rsidRDefault="004E4C8C" w:rsidP="00290BC4"/>
    <w:p w14:paraId="411F979A" w14:textId="3D742A5B" w:rsidR="004E4C8C" w:rsidRDefault="004E4C8C" w:rsidP="00290BC4"/>
    <w:p w14:paraId="2C89BD53" w14:textId="4E81E35D" w:rsidR="004E4C8C" w:rsidRDefault="004E4C8C" w:rsidP="00290BC4"/>
    <w:p w14:paraId="67FC4318" w14:textId="468AD972" w:rsidR="004E4C8C" w:rsidRDefault="004E4C8C" w:rsidP="00290BC4"/>
    <w:p w14:paraId="57C4B737" w14:textId="7D30276B" w:rsidR="004E4C8C" w:rsidRDefault="004E4C8C" w:rsidP="00290BC4"/>
    <w:p w14:paraId="3B65423C" w14:textId="705B8481" w:rsidR="004E4C8C" w:rsidRDefault="004E4C8C" w:rsidP="00290BC4"/>
    <w:p w14:paraId="01F74E9D" w14:textId="588D89FC" w:rsidR="004E4C8C" w:rsidRDefault="004E4C8C" w:rsidP="00290BC4"/>
    <w:p w14:paraId="48F37AE3" w14:textId="4C49BD40" w:rsidR="004E4C8C" w:rsidRDefault="004E4C8C" w:rsidP="00290BC4"/>
    <w:p w14:paraId="43EE2ACC" w14:textId="7F74A31C" w:rsidR="004E4C8C" w:rsidRDefault="004E4C8C" w:rsidP="00290BC4"/>
    <w:p w14:paraId="38A2585E" w14:textId="2191B346" w:rsidR="004E4C8C" w:rsidRDefault="004E4C8C" w:rsidP="00290BC4"/>
    <w:p w14:paraId="6D975B58" w14:textId="27A8D8A5" w:rsidR="004E4C8C" w:rsidRDefault="004E4C8C" w:rsidP="00290BC4"/>
    <w:p w14:paraId="5138A6B8" w14:textId="77777777" w:rsidR="006748F3" w:rsidRPr="00290BC4" w:rsidRDefault="006748F3" w:rsidP="00290BC4"/>
    <w:p w14:paraId="6B8D55BE" w14:textId="3301C6C0" w:rsidR="006748F3" w:rsidRPr="00C30131" w:rsidRDefault="00000000" w:rsidP="00863BBD">
      <w:pPr>
        <w:pStyle w:val="aff6"/>
        <w:numPr>
          <w:ilvl w:val="0"/>
          <w:numId w:val="46"/>
        </w:numPr>
        <w:spacing w:afterLines="50" w:after="156"/>
        <w:ind w:left="1259" w:firstLineChars="0"/>
        <w:rPr>
          <w:rStyle w:val="aff5"/>
          <w:kern w:val="0"/>
          <w:lang w:val="zh-CN"/>
        </w:rPr>
      </w:pPr>
      <w:r w:rsidRPr="00290BC4">
        <w:rPr>
          <w:rFonts w:hint="eastAsia"/>
        </w:rPr>
        <w:t>设备待机状态。</w:t>
      </w:r>
    </w:p>
    <w:tbl>
      <w:tblPr>
        <w:tblpPr w:leftFromText="180" w:rightFromText="180" w:vertAnchor="text" w:tblpXSpec="right" w:tblpY="1"/>
        <w:tblOverlap w:val="never"/>
        <w:tblW w:w="8979" w:type="dxa"/>
        <w:jc w:val="right"/>
        <w:tblCellSpacing w:w="20" w:type="dxa"/>
        <w:shd w:val="pct15" w:color="auto" w:fill="auto"/>
        <w:tblLayout w:type="fixed"/>
        <w:tblLook w:val="04A0" w:firstRow="1" w:lastRow="0" w:firstColumn="1" w:lastColumn="0" w:noHBand="0" w:noVBand="1"/>
      </w:tblPr>
      <w:tblGrid>
        <w:gridCol w:w="8979"/>
      </w:tblGrid>
      <w:tr w:rsidR="006748F3" w14:paraId="5C2AAFC9" w14:textId="77777777" w:rsidTr="00863BBD">
        <w:trPr>
          <w:trHeight w:val="454"/>
          <w:tblCellSpacing w:w="20" w:type="dxa"/>
          <w:jc w:val="right"/>
        </w:trPr>
        <w:tc>
          <w:tcPr>
            <w:tcW w:w="8899" w:type="dxa"/>
            <w:shd w:val="pct15" w:color="auto" w:fill="auto"/>
            <w:vAlign w:val="center"/>
          </w:tcPr>
          <w:p w14:paraId="67892428" w14:textId="6B7B2F75" w:rsidR="00C30131" w:rsidRPr="00C30131" w:rsidRDefault="00C30131" w:rsidP="00C30131">
            <w:pPr>
              <w:rPr>
                <w:szCs w:val="21"/>
              </w:rPr>
            </w:pPr>
            <w:r w:rsidRPr="00C30131">
              <w:rPr>
                <w:szCs w:val="21"/>
              </w:rPr>
              <w:t xml:space="preserve">    def device_standby (self):</w:t>
            </w:r>
          </w:p>
          <w:p w14:paraId="133D045A" w14:textId="77777777" w:rsidR="00C30131" w:rsidRPr="00C30131" w:rsidRDefault="00C30131" w:rsidP="00C30131">
            <w:pPr>
              <w:rPr>
                <w:szCs w:val="21"/>
              </w:rPr>
            </w:pPr>
            <w:r w:rsidRPr="00C30131">
              <w:rPr>
                <w:rFonts w:hint="eastAsia"/>
                <w:szCs w:val="21"/>
              </w:rPr>
              <w:t xml:space="preserve">        # </w:t>
            </w:r>
            <w:r w:rsidRPr="00C30131">
              <w:rPr>
                <w:rFonts w:hint="eastAsia"/>
                <w:szCs w:val="21"/>
              </w:rPr>
              <w:t>设备待机状态</w:t>
            </w:r>
          </w:p>
          <w:p w14:paraId="26DCA0CD" w14:textId="77777777" w:rsidR="00C30131" w:rsidRPr="00C30131" w:rsidRDefault="00C30131" w:rsidP="00C30131">
            <w:pPr>
              <w:rPr>
                <w:szCs w:val="21"/>
              </w:rPr>
            </w:pPr>
            <w:r w:rsidRPr="00C30131">
              <w:rPr>
                <w:szCs w:val="21"/>
              </w:rPr>
              <w:t xml:space="preserve">        while True:</w:t>
            </w:r>
          </w:p>
          <w:p w14:paraId="7911A379" w14:textId="77777777" w:rsidR="00C30131" w:rsidRPr="00C30131" w:rsidRDefault="00C30131" w:rsidP="00C30131">
            <w:pPr>
              <w:rPr>
                <w:szCs w:val="21"/>
              </w:rPr>
            </w:pPr>
            <w:r w:rsidRPr="00C30131">
              <w:rPr>
                <w:szCs w:val="21"/>
              </w:rPr>
              <w:t xml:space="preserve">            # self.log.info("device_standby led_flag {}".format(self.__led_flag))</w:t>
            </w:r>
          </w:p>
          <w:p w14:paraId="34B95258" w14:textId="77777777" w:rsidR="00C30131" w:rsidRPr="00C30131" w:rsidRDefault="00C30131" w:rsidP="00C30131">
            <w:pPr>
              <w:rPr>
                <w:szCs w:val="21"/>
              </w:rPr>
            </w:pPr>
            <w:r w:rsidRPr="00C30131">
              <w:rPr>
                <w:szCs w:val="21"/>
              </w:rPr>
              <w:t xml:space="preserve">            if self.__led_flag == 1:</w:t>
            </w:r>
          </w:p>
          <w:p w14:paraId="4498B756" w14:textId="77777777" w:rsidR="00C30131" w:rsidRPr="00C30131" w:rsidRDefault="00C30131" w:rsidP="00C30131">
            <w:pPr>
              <w:rPr>
                <w:szCs w:val="21"/>
              </w:rPr>
            </w:pPr>
            <w:r w:rsidRPr="00C30131">
              <w:rPr>
                <w:szCs w:val="21"/>
              </w:rPr>
              <w:t xml:space="preserve">                if utime.time() - self.__await_start_time &gt; 30:</w:t>
            </w:r>
          </w:p>
          <w:p w14:paraId="31BE2F04" w14:textId="77777777" w:rsidR="00C30131" w:rsidRPr="00C30131" w:rsidRDefault="00C30131" w:rsidP="00C30131">
            <w:pPr>
              <w:rPr>
                <w:szCs w:val="21"/>
              </w:rPr>
            </w:pPr>
            <w:r w:rsidRPr="00C30131">
              <w:rPr>
                <w:szCs w:val="21"/>
              </w:rPr>
              <w:t xml:space="preserve">                    EventMesh.publish("blue_blink")</w:t>
            </w:r>
          </w:p>
          <w:p w14:paraId="681E7EF2" w14:textId="77777777" w:rsidR="00C30131" w:rsidRPr="00C30131" w:rsidRDefault="00C30131" w:rsidP="00C30131">
            <w:pPr>
              <w:rPr>
                <w:szCs w:val="21"/>
              </w:rPr>
            </w:pPr>
            <w:r w:rsidRPr="00C30131">
              <w:rPr>
                <w:szCs w:val="21"/>
              </w:rPr>
              <w:t xml:space="preserve">                    utime.sleep(8)</w:t>
            </w:r>
          </w:p>
          <w:p w14:paraId="74F90997" w14:textId="77777777" w:rsidR="00C30131" w:rsidRPr="00C30131" w:rsidRDefault="00C30131" w:rsidP="00C30131">
            <w:pPr>
              <w:rPr>
                <w:szCs w:val="21"/>
              </w:rPr>
            </w:pPr>
            <w:r w:rsidRPr="00C30131">
              <w:rPr>
                <w:szCs w:val="21"/>
              </w:rPr>
              <w:t xml:space="preserve">                    continue</w:t>
            </w:r>
          </w:p>
          <w:p w14:paraId="10F1D37B" w14:textId="77777777" w:rsidR="00C30131" w:rsidRPr="00C30131" w:rsidRDefault="00C30131" w:rsidP="00C30131">
            <w:pPr>
              <w:rPr>
                <w:szCs w:val="21"/>
              </w:rPr>
            </w:pPr>
            <w:r w:rsidRPr="00C30131">
              <w:rPr>
                <w:szCs w:val="21"/>
              </w:rPr>
              <w:t xml:space="preserve">            utime.sleep(10)</w:t>
            </w:r>
          </w:p>
          <w:p w14:paraId="64062E4A" w14:textId="284ABF45" w:rsidR="00C30131" w:rsidRDefault="00C30131" w:rsidP="00C30131">
            <w:pPr>
              <w:rPr>
                <w:szCs w:val="21"/>
              </w:rPr>
            </w:pPr>
            <w:r w:rsidRPr="00C30131">
              <w:rPr>
                <w:szCs w:val="21"/>
              </w:rPr>
              <w:t xml:space="preserve">            continue</w:t>
            </w:r>
          </w:p>
        </w:tc>
      </w:tr>
    </w:tbl>
    <w:p w14:paraId="35E66620" w14:textId="4B338B7D" w:rsidR="006748F3" w:rsidRPr="00290BC4" w:rsidRDefault="00000000" w:rsidP="00863BBD">
      <w:pPr>
        <w:pStyle w:val="aff6"/>
        <w:numPr>
          <w:ilvl w:val="0"/>
          <w:numId w:val="46"/>
        </w:numPr>
        <w:spacing w:afterLines="50" w:after="156"/>
        <w:ind w:left="1259" w:firstLineChars="0"/>
      </w:pPr>
      <w:r w:rsidRPr="00290BC4">
        <w:rPr>
          <w:rFonts w:hint="eastAsia"/>
        </w:rPr>
        <w:lastRenderedPageBreak/>
        <w:t>设备</w:t>
      </w:r>
      <w:r w:rsidRPr="00290BC4">
        <w:t>LED</w:t>
      </w:r>
      <w:r w:rsidRPr="00290BC4">
        <w:rPr>
          <w:rFonts w:hint="eastAsia"/>
        </w:rPr>
        <w:t>灯控制任务</w:t>
      </w:r>
      <w:r w:rsidR="00C30131">
        <w:rPr>
          <w:rFonts w:hint="eastAsia"/>
        </w:rPr>
        <w:t>。</w:t>
      </w:r>
    </w:p>
    <w:tbl>
      <w:tblPr>
        <w:tblpPr w:leftFromText="180" w:rightFromText="180" w:vertAnchor="text" w:tblpXSpec="right" w:tblpY="1"/>
        <w:tblOverlap w:val="never"/>
        <w:tblW w:w="8979" w:type="dxa"/>
        <w:jc w:val="right"/>
        <w:tblCellSpacing w:w="20" w:type="dxa"/>
        <w:shd w:val="pct15" w:color="auto" w:fill="auto"/>
        <w:tblLayout w:type="fixed"/>
        <w:tblLook w:val="04A0" w:firstRow="1" w:lastRow="0" w:firstColumn="1" w:lastColumn="0" w:noHBand="0" w:noVBand="1"/>
      </w:tblPr>
      <w:tblGrid>
        <w:gridCol w:w="8979"/>
      </w:tblGrid>
      <w:tr w:rsidR="006748F3" w14:paraId="27B9CFB0" w14:textId="77777777" w:rsidTr="00863BBD">
        <w:trPr>
          <w:trHeight w:val="454"/>
          <w:tblCellSpacing w:w="20" w:type="dxa"/>
          <w:jc w:val="right"/>
        </w:trPr>
        <w:tc>
          <w:tcPr>
            <w:tcW w:w="8899" w:type="dxa"/>
            <w:shd w:val="pct15" w:color="auto" w:fill="auto"/>
            <w:vAlign w:val="center"/>
          </w:tcPr>
          <w:p w14:paraId="705C59EA" w14:textId="584C6927" w:rsidR="00C30131" w:rsidRPr="00C30131" w:rsidRDefault="00C30131" w:rsidP="00C30131">
            <w:pPr>
              <w:rPr>
                <w:szCs w:val="21"/>
              </w:rPr>
            </w:pPr>
            <w:r w:rsidRPr="00C30131">
              <w:rPr>
                <w:szCs w:val="21"/>
              </w:rPr>
              <w:t xml:space="preserve">    def blink_thread(self):</w:t>
            </w:r>
          </w:p>
          <w:p w14:paraId="21F266E3" w14:textId="77777777" w:rsidR="00C30131" w:rsidRPr="00C30131" w:rsidRDefault="00C30131" w:rsidP="00C30131">
            <w:pPr>
              <w:rPr>
                <w:szCs w:val="21"/>
              </w:rPr>
            </w:pPr>
            <w:r w:rsidRPr="00C30131">
              <w:rPr>
                <w:rFonts w:hint="eastAsia"/>
                <w:szCs w:val="21"/>
              </w:rPr>
              <w:t xml:space="preserve">        # </w:t>
            </w:r>
            <w:r w:rsidRPr="00C30131">
              <w:rPr>
                <w:rFonts w:hint="eastAsia"/>
                <w:szCs w:val="21"/>
              </w:rPr>
              <w:t>闪烁线程</w:t>
            </w:r>
          </w:p>
          <w:p w14:paraId="6B61D61F" w14:textId="77777777" w:rsidR="00C30131" w:rsidRPr="00C30131" w:rsidRDefault="00C30131" w:rsidP="00C30131">
            <w:pPr>
              <w:rPr>
                <w:szCs w:val="21"/>
              </w:rPr>
            </w:pPr>
            <w:r w:rsidRPr="00C30131">
              <w:rPr>
                <w:szCs w:val="21"/>
              </w:rPr>
              <w:t xml:space="preserve">        while True:</w:t>
            </w:r>
          </w:p>
          <w:p w14:paraId="2360644A" w14:textId="77777777" w:rsidR="00C30131" w:rsidRPr="00C30131" w:rsidRDefault="00C30131" w:rsidP="00C30131">
            <w:pPr>
              <w:rPr>
                <w:szCs w:val="21"/>
              </w:rPr>
            </w:pPr>
            <w:r w:rsidRPr="00C30131">
              <w:rPr>
                <w:szCs w:val="21"/>
              </w:rPr>
              <w:t xml:space="preserve">            light_flag = EventMesh.publish("update_led_flag")</w:t>
            </w:r>
          </w:p>
          <w:p w14:paraId="43F43CA1" w14:textId="77777777" w:rsidR="00C30131" w:rsidRPr="00C30131" w:rsidRDefault="00C30131" w:rsidP="00C30131">
            <w:pPr>
              <w:rPr>
                <w:szCs w:val="21"/>
              </w:rPr>
            </w:pPr>
            <w:r w:rsidRPr="00C30131">
              <w:rPr>
                <w:szCs w:val="21"/>
              </w:rPr>
              <w:t xml:space="preserve">            # self.log.info("blink_thread --  light_flag {}".format(light_flag))</w:t>
            </w:r>
          </w:p>
          <w:p w14:paraId="0BC6CCD9" w14:textId="77777777" w:rsidR="00C30131" w:rsidRPr="00C30131" w:rsidRDefault="00C30131" w:rsidP="00C30131">
            <w:pPr>
              <w:rPr>
                <w:szCs w:val="21"/>
              </w:rPr>
            </w:pPr>
            <w:r w:rsidRPr="00C30131">
              <w:rPr>
                <w:szCs w:val="21"/>
              </w:rPr>
              <w:t xml:space="preserve">            if light_flag &lt; 4 and light_flag != 1:</w:t>
            </w:r>
          </w:p>
          <w:p w14:paraId="64AD6AEF" w14:textId="77777777" w:rsidR="00C30131" w:rsidRPr="00C30131" w:rsidRDefault="00C30131" w:rsidP="00C30131">
            <w:pPr>
              <w:rPr>
                <w:szCs w:val="21"/>
              </w:rPr>
            </w:pPr>
            <w:r w:rsidRPr="00C30131">
              <w:rPr>
                <w:szCs w:val="21"/>
              </w:rPr>
              <w:t xml:space="preserve">                if light_flag == 3:</w:t>
            </w:r>
          </w:p>
          <w:p w14:paraId="6BEC4550" w14:textId="77777777" w:rsidR="00C30131" w:rsidRPr="00C30131" w:rsidRDefault="00C30131" w:rsidP="00C30131">
            <w:pPr>
              <w:rPr>
                <w:szCs w:val="21"/>
              </w:rPr>
            </w:pPr>
            <w:r w:rsidRPr="00C30131">
              <w:rPr>
                <w:rFonts w:hint="eastAsia"/>
                <w:szCs w:val="21"/>
              </w:rPr>
              <w:t xml:space="preserve">                    # </w:t>
            </w:r>
            <w:r w:rsidRPr="00C30131">
              <w:rPr>
                <w:rFonts w:hint="eastAsia"/>
                <w:szCs w:val="21"/>
              </w:rPr>
              <w:t>语音提示低电量</w:t>
            </w:r>
          </w:p>
          <w:p w14:paraId="622BFCE1" w14:textId="77777777" w:rsidR="00C30131" w:rsidRPr="00C30131" w:rsidRDefault="00C30131" w:rsidP="00C30131">
            <w:pPr>
              <w:rPr>
                <w:szCs w:val="21"/>
              </w:rPr>
            </w:pPr>
            <w:r w:rsidRPr="00C30131">
              <w:rPr>
                <w:szCs w:val="21"/>
              </w:rPr>
              <w:t xml:space="preserve">                    EventMesh.publish("audio_play", AUDIO_FILE_NAME.BATT_LOW)</w:t>
            </w:r>
          </w:p>
          <w:p w14:paraId="4C913674" w14:textId="77777777" w:rsidR="00C30131" w:rsidRPr="00C30131" w:rsidRDefault="00C30131" w:rsidP="00C30131">
            <w:pPr>
              <w:rPr>
                <w:szCs w:val="21"/>
              </w:rPr>
            </w:pPr>
            <w:r w:rsidRPr="00C30131">
              <w:rPr>
                <w:szCs w:val="21"/>
              </w:rPr>
              <w:t xml:space="preserve">                if light_flag == 1:</w:t>
            </w:r>
          </w:p>
          <w:p w14:paraId="79E2DD80" w14:textId="77777777" w:rsidR="00C30131" w:rsidRPr="00C30131" w:rsidRDefault="00C30131" w:rsidP="00C30131">
            <w:pPr>
              <w:rPr>
                <w:szCs w:val="21"/>
              </w:rPr>
            </w:pPr>
            <w:r w:rsidRPr="00C30131">
              <w:rPr>
                <w:szCs w:val="21"/>
              </w:rPr>
              <w:t xml:space="preserve">                    EventMesh.publish("blue_blink")</w:t>
            </w:r>
          </w:p>
          <w:p w14:paraId="0F585DC8" w14:textId="77777777" w:rsidR="00C30131" w:rsidRPr="00C30131" w:rsidRDefault="00C30131" w:rsidP="00C30131">
            <w:pPr>
              <w:rPr>
                <w:szCs w:val="21"/>
              </w:rPr>
            </w:pPr>
            <w:r w:rsidRPr="00C30131">
              <w:rPr>
                <w:szCs w:val="21"/>
              </w:rPr>
              <w:t xml:space="preserve">                elif light_flag == 2:</w:t>
            </w:r>
          </w:p>
          <w:p w14:paraId="4C1272E2" w14:textId="77777777" w:rsidR="00C30131" w:rsidRPr="00C30131" w:rsidRDefault="00C30131" w:rsidP="00C30131">
            <w:pPr>
              <w:rPr>
                <w:szCs w:val="21"/>
              </w:rPr>
            </w:pPr>
            <w:r w:rsidRPr="00C30131">
              <w:rPr>
                <w:szCs w:val="21"/>
              </w:rPr>
              <w:t xml:space="preserve">                    EventMesh.publish("green_blink")</w:t>
            </w:r>
          </w:p>
          <w:p w14:paraId="7ACE2EE6" w14:textId="77777777" w:rsidR="00C30131" w:rsidRPr="00C30131" w:rsidRDefault="00C30131" w:rsidP="00C30131">
            <w:pPr>
              <w:rPr>
                <w:szCs w:val="21"/>
              </w:rPr>
            </w:pPr>
            <w:r w:rsidRPr="00C30131">
              <w:rPr>
                <w:szCs w:val="21"/>
              </w:rPr>
              <w:t xml:space="preserve">                elif light_flag == 3:</w:t>
            </w:r>
          </w:p>
          <w:p w14:paraId="52EA35D9" w14:textId="77777777" w:rsidR="00C30131" w:rsidRPr="00C30131" w:rsidRDefault="00C30131" w:rsidP="00C30131">
            <w:pPr>
              <w:rPr>
                <w:szCs w:val="21"/>
              </w:rPr>
            </w:pPr>
            <w:r w:rsidRPr="00C30131">
              <w:rPr>
                <w:szCs w:val="21"/>
              </w:rPr>
              <w:t xml:space="preserve">                    EventMesh.publish("red_blink")</w:t>
            </w:r>
          </w:p>
          <w:p w14:paraId="7E20AF41" w14:textId="77777777" w:rsidR="00C30131" w:rsidRPr="00C30131" w:rsidRDefault="00C30131" w:rsidP="00C30131">
            <w:pPr>
              <w:rPr>
                <w:szCs w:val="21"/>
              </w:rPr>
            </w:pPr>
            <w:r w:rsidRPr="00C30131">
              <w:rPr>
                <w:szCs w:val="21"/>
              </w:rPr>
              <w:t xml:space="preserve">                utime.sleep(8)</w:t>
            </w:r>
          </w:p>
          <w:p w14:paraId="46F04042" w14:textId="77777777" w:rsidR="00C30131" w:rsidRPr="00C30131" w:rsidRDefault="00C30131" w:rsidP="00C30131">
            <w:pPr>
              <w:rPr>
                <w:szCs w:val="21"/>
              </w:rPr>
            </w:pPr>
            <w:r w:rsidRPr="00C30131">
              <w:rPr>
                <w:szCs w:val="21"/>
              </w:rPr>
              <w:t xml:space="preserve">            else:</w:t>
            </w:r>
          </w:p>
          <w:p w14:paraId="72BF15F2" w14:textId="09DDF055" w:rsidR="00C30131" w:rsidRDefault="00C30131" w:rsidP="00C30131">
            <w:pPr>
              <w:rPr>
                <w:szCs w:val="21"/>
              </w:rPr>
            </w:pPr>
            <w:r w:rsidRPr="00C30131">
              <w:rPr>
                <w:szCs w:val="21"/>
              </w:rPr>
              <w:t xml:space="preserve">                utime.sleep(8)</w:t>
            </w:r>
          </w:p>
        </w:tc>
      </w:tr>
    </w:tbl>
    <w:p w14:paraId="6B598A9A" w14:textId="4CB4FB6D" w:rsidR="004E4C8C" w:rsidRDefault="004E4C8C" w:rsidP="00290BC4"/>
    <w:p w14:paraId="561E6D6C" w14:textId="48A8528A" w:rsidR="004E4C8C" w:rsidRDefault="004E4C8C" w:rsidP="00290BC4"/>
    <w:p w14:paraId="7C736201" w14:textId="1DFBB5A2" w:rsidR="004E4C8C" w:rsidRDefault="004E4C8C" w:rsidP="00290BC4"/>
    <w:p w14:paraId="5C73D6F9" w14:textId="6B62A0D0" w:rsidR="004E4C8C" w:rsidRDefault="004E4C8C" w:rsidP="00290BC4"/>
    <w:p w14:paraId="41C02ACC" w14:textId="3F2A443E" w:rsidR="004E4C8C" w:rsidRDefault="004E4C8C" w:rsidP="00290BC4"/>
    <w:p w14:paraId="5388DDFB" w14:textId="35E566A2" w:rsidR="004E4C8C" w:rsidRDefault="004E4C8C" w:rsidP="00290BC4"/>
    <w:p w14:paraId="3C9F21BB" w14:textId="13380945" w:rsidR="004E4C8C" w:rsidRDefault="004E4C8C" w:rsidP="00290BC4"/>
    <w:p w14:paraId="67C84859" w14:textId="4362568E" w:rsidR="004E4C8C" w:rsidRDefault="004E4C8C" w:rsidP="00290BC4"/>
    <w:p w14:paraId="2E9F58E8" w14:textId="5D670B6B" w:rsidR="004E4C8C" w:rsidRDefault="004E4C8C" w:rsidP="00290BC4"/>
    <w:p w14:paraId="552DF6D7" w14:textId="36A65161" w:rsidR="004E4C8C" w:rsidRDefault="004E4C8C" w:rsidP="00290BC4"/>
    <w:p w14:paraId="258CD2A0" w14:textId="1B902DFC" w:rsidR="004E4C8C" w:rsidRDefault="004E4C8C" w:rsidP="00290BC4"/>
    <w:p w14:paraId="0540CC21" w14:textId="5F98C43F" w:rsidR="004E4C8C" w:rsidRDefault="004E4C8C" w:rsidP="00290BC4"/>
    <w:p w14:paraId="02AD9821" w14:textId="44D96AA6" w:rsidR="004E4C8C" w:rsidRDefault="004E4C8C" w:rsidP="00290BC4"/>
    <w:p w14:paraId="63DD3EC4" w14:textId="398C946D" w:rsidR="004E4C8C" w:rsidRDefault="004E4C8C" w:rsidP="00290BC4"/>
    <w:p w14:paraId="6126E1C0" w14:textId="2E44A876" w:rsidR="004E4C8C" w:rsidRDefault="004E4C8C" w:rsidP="00290BC4"/>
    <w:p w14:paraId="1AFF877E" w14:textId="5CEF42A7" w:rsidR="004E4C8C" w:rsidRDefault="004E4C8C" w:rsidP="00290BC4"/>
    <w:p w14:paraId="61DCF495" w14:textId="59087CE2" w:rsidR="004E4C8C" w:rsidRDefault="004E4C8C" w:rsidP="00290BC4"/>
    <w:p w14:paraId="35ABD686" w14:textId="77777777" w:rsidR="004E4C8C" w:rsidRPr="00290BC4" w:rsidRDefault="004E4C8C" w:rsidP="00290BC4"/>
    <w:p w14:paraId="19AB2A92" w14:textId="77777777" w:rsidR="006748F3" w:rsidRPr="00290BC4" w:rsidRDefault="006748F3" w:rsidP="00290BC4"/>
    <w:p w14:paraId="7678AAE2" w14:textId="39653AB0" w:rsidR="006748F3" w:rsidRDefault="00000000" w:rsidP="00863BBD">
      <w:pPr>
        <w:pStyle w:val="aff6"/>
        <w:numPr>
          <w:ilvl w:val="0"/>
          <w:numId w:val="46"/>
        </w:numPr>
        <w:spacing w:afterLines="50" w:after="156"/>
        <w:ind w:left="1259" w:firstLineChars="0"/>
      </w:pPr>
      <w:r w:rsidRPr="00290BC4">
        <w:rPr>
          <w:rFonts w:hint="eastAsia"/>
        </w:rPr>
        <w:t>设备开关机动作。</w:t>
      </w:r>
    </w:p>
    <w:tbl>
      <w:tblPr>
        <w:tblpPr w:leftFromText="180" w:rightFromText="180" w:vertAnchor="text" w:tblpXSpec="right" w:tblpY="1"/>
        <w:tblOverlap w:val="never"/>
        <w:tblW w:w="8979" w:type="dxa"/>
        <w:jc w:val="right"/>
        <w:tblCellSpacing w:w="20" w:type="dxa"/>
        <w:shd w:val="pct15" w:color="auto" w:fill="auto"/>
        <w:tblLayout w:type="fixed"/>
        <w:tblLook w:val="04A0" w:firstRow="1" w:lastRow="0" w:firstColumn="1" w:lastColumn="0" w:noHBand="0" w:noVBand="1"/>
      </w:tblPr>
      <w:tblGrid>
        <w:gridCol w:w="8979"/>
      </w:tblGrid>
      <w:tr w:rsidR="006748F3" w14:paraId="1F57D5D2" w14:textId="77777777" w:rsidTr="00863BBD">
        <w:trPr>
          <w:trHeight w:val="454"/>
          <w:tblCellSpacing w:w="20" w:type="dxa"/>
          <w:jc w:val="right"/>
        </w:trPr>
        <w:tc>
          <w:tcPr>
            <w:tcW w:w="8899" w:type="dxa"/>
            <w:shd w:val="pct15" w:color="auto" w:fill="auto"/>
            <w:vAlign w:val="center"/>
          </w:tcPr>
          <w:p w14:paraId="28C4CA46" w14:textId="096CAFB4" w:rsidR="00C30131" w:rsidRPr="00C30131" w:rsidRDefault="00C30131" w:rsidP="00C30131">
            <w:pPr>
              <w:rPr>
                <w:szCs w:val="21"/>
              </w:rPr>
            </w:pPr>
            <w:r w:rsidRPr="00C30131">
              <w:rPr>
                <w:szCs w:val="21"/>
              </w:rPr>
              <w:t xml:space="preserve">    def device_shutdown(self, topic=None, data=None):</w:t>
            </w:r>
          </w:p>
          <w:p w14:paraId="2090A57D" w14:textId="77777777" w:rsidR="00C30131" w:rsidRPr="00C30131" w:rsidRDefault="00C30131" w:rsidP="00C30131">
            <w:pPr>
              <w:rPr>
                <w:szCs w:val="21"/>
              </w:rPr>
            </w:pPr>
            <w:r w:rsidRPr="00C30131">
              <w:rPr>
                <w:rFonts w:hint="eastAsia"/>
                <w:szCs w:val="21"/>
              </w:rPr>
              <w:t xml:space="preserve">        # </w:t>
            </w:r>
            <w:r w:rsidRPr="00C30131">
              <w:rPr>
                <w:rFonts w:hint="eastAsia"/>
                <w:szCs w:val="21"/>
              </w:rPr>
              <w:t>设备关机</w:t>
            </w:r>
          </w:p>
          <w:p w14:paraId="68297FE1" w14:textId="77777777" w:rsidR="00C30131" w:rsidRPr="00C30131" w:rsidRDefault="00C30131" w:rsidP="00C30131">
            <w:pPr>
              <w:rPr>
                <w:szCs w:val="21"/>
              </w:rPr>
            </w:pPr>
            <w:r w:rsidRPr="00C30131">
              <w:rPr>
                <w:szCs w:val="21"/>
              </w:rPr>
              <w:t xml:space="preserve">        EventMesh.publish("audio_play", AUDIO_FILE_NAME.DEVICE_SHUTDOWN)</w:t>
            </w:r>
          </w:p>
          <w:p w14:paraId="1B1BC1EB" w14:textId="77777777" w:rsidR="00C30131" w:rsidRPr="00C30131" w:rsidRDefault="00C30131" w:rsidP="00C30131">
            <w:pPr>
              <w:rPr>
                <w:szCs w:val="21"/>
              </w:rPr>
            </w:pPr>
            <w:r w:rsidRPr="00C30131">
              <w:rPr>
                <w:szCs w:val="21"/>
              </w:rPr>
              <w:t xml:space="preserve">        utime.sleep(5)</w:t>
            </w:r>
          </w:p>
          <w:p w14:paraId="12EB0C6C" w14:textId="77777777" w:rsidR="00C30131" w:rsidRPr="00C30131" w:rsidRDefault="00C30131" w:rsidP="00C30131">
            <w:pPr>
              <w:rPr>
                <w:szCs w:val="21"/>
              </w:rPr>
            </w:pPr>
            <w:r w:rsidRPr="00C30131">
              <w:rPr>
                <w:szCs w:val="21"/>
              </w:rPr>
              <w:t xml:space="preserve">        Power.powerDown()</w:t>
            </w:r>
          </w:p>
          <w:p w14:paraId="5E48399D" w14:textId="77777777" w:rsidR="00C30131" w:rsidRPr="00C30131" w:rsidRDefault="00C30131" w:rsidP="00C30131">
            <w:pPr>
              <w:rPr>
                <w:szCs w:val="21"/>
              </w:rPr>
            </w:pPr>
          </w:p>
          <w:p w14:paraId="13D72696" w14:textId="77777777" w:rsidR="00C30131" w:rsidRPr="00C30131" w:rsidRDefault="00C30131" w:rsidP="00C30131">
            <w:pPr>
              <w:rPr>
                <w:szCs w:val="21"/>
              </w:rPr>
            </w:pPr>
            <w:r w:rsidRPr="00C30131">
              <w:rPr>
                <w:szCs w:val="21"/>
              </w:rPr>
              <w:t xml:space="preserve">    def device_start(self, topic=None, data=None):</w:t>
            </w:r>
          </w:p>
          <w:p w14:paraId="3FF00735" w14:textId="77777777" w:rsidR="00C30131" w:rsidRPr="00C30131" w:rsidRDefault="00C30131" w:rsidP="00C30131">
            <w:pPr>
              <w:rPr>
                <w:szCs w:val="21"/>
              </w:rPr>
            </w:pPr>
            <w:r w:rsidRPr="00C30131">
              <w:rPr>
                <w:rFonts w:hint="eastAsia"/>
                <w:szCs w:val="21"/>
              </w:rPr>
              <w:t xml:space="preserve">        # </w:t>
            </w:r>
            <w:r w:rsidRPr="00C30131">
              <w:rPr>
                <w:rFonts w:hint="eastAsia"/>
                <w:szCs w:val="21"/>
              </w:rPr>
              <w:t>设备开机</w:t>
            </w:r>
          </w:p>
          <w:p w14:paraId="7651575D" w14:textId="77777777" w:rsidR="00C30131" w:rsidRPr="00C30131" w:rsidRDefault="00C30131" w:rsidP="00C30131">
            <w:pPr>
              <w:rPr>
                <w:szCs w:val="21"/>
              </w:rPr>
            </w:pPr>
            <w:r w:rsidRPr="00C30131">
              <w:rPr>
                <w:szCs w:val="21"/>
              </w:rPr>
              <w:t xml:space="preserve">        EventMesh.publish("audio_play", AUDIO_FILE_NAME.DEVICE_START)</w:t>
            </w:r>
          </w:p>
          <w:p w14:paraId="29918632" w14:textId="77777777" w:rsidR="00C30131" w:rsidRPr="00C30131" w:rsidRDefault="00C30131" w:rsidP="00C30131">
            <w:pPr>
              <w:rPr>
                <w:szCs w:val="21"/>
              </w:rPr>
            </w:pPr>
          </w:p>
          <w:p w14:paraId="4ED5E5EF" w14:textId="77777777" w:rsidR="00C30131" w:rsidRPr="00C30131" w:rsidRDefault="00C30131" w:rsidP="00C30131">
            <w:pPr>
              <w:rPr>
                <w:szCs w:val="21"/>
              </w:rPr>
            </w:pPr>
            <w:r w:rsidRPr="00C30131">
              <w:rPr>
                <w:szCs w:val="21"/>
              </w:rPr>
              <w:t xml:space="preserve">    def device_restart(self, topic=None, data=None):</w:t>
            </w:r>
          </w:p>
          <w:p w14:paraId="7EE2DD62" w14:textId="77777777" w:rsidR="00C30131" w:rsidRPr="00C30131" w:rsidRDefault="00C30131" w:rsidP="00C30131">
            <w:pPr>
              <w:rPr>
                <w:szCs w:val="21"/>
              </w:rPr>
            </w:pPr>
            <w:r w:rsidRPr="00C30131">
              <w:rPr>
                <w:rFonts w:hint="eastAsia"/>
                <w:szCs w:val="21"/>
              </w:rPr>
              <w:t xml:space="preserve">        # </w:t>
            </w:r>
            <w:r w:rsidRPr="00C30131">
              <w:rPr>
                <w:rFonts w:hint="eastAsia"/>
                <w:szCs w:val="21"/>
              </w:rPr>
              <w:t>设备重启</w:t>
            </w:r>
          </w:p>
          <w:p w14:paraId="7C4933DE" w14:textId="6053F774" w:rsidR="00C30131" w:rsidRDefault="00C30131" w:rsidP="00C30131">
            <w:pPr>
              <w:rPr>
                <w:szCs w:val="21"/>
              </w:rPr>
            </w:pPr>
            <w:r w:rsidRPr="00C30131">
              <w:rPr>
                <w:szCs w:val="21"/>
              </w:rPr>
              <w:t xml:space="preserve">        Power.powerRestart()</w:t>
            </w:r>
          </w:p>
        </w:tc>
      </w:tr>
    </w:tbl>
    <w:p w14:paraId="07B28AAC" w14:textId="77777777" w:rsidR="006748F3" w:rsidRDefault="006748F3">
      <w:pPr>
        <w:sectPr w:rsidR="006748F3">
          <w:pgSz w:w="11906" w:h="16838"/>
          <w:pgMar w:top="1440" w:right="1080" w:bottom="1440" w:left="1080" w:header="454" w:footer="0" w:gutter="0"/>
          <w:cols w:space="425"/>
          <w:docGrid w:type="lines" w:linePitch="312"/>
        </w:sectPr>
      </w:pPr>
    </w:p>
    <w:p w14:paraId="677E907E" w14:textId="77777777" w:rsidR="006748F3" w:rsidRDefault="00000000">
      <w:pPr>
        <w:pStyle w:val="QL-1"/>
      </w:pPr>
      <w:bookmarkStart w:id="120" w:name="_Toc120203548"/>
      <w:bookmarkStart w:id="121" w:name="_Toc128236548"/>
      <w:r>
        <w:rPr>
          <w:rFonts w:hint="eastAsia"/>
        </w:rPr>
        <w:lastRenderedPageBreak/>
        <w:t>系统初始化流程</w:t>
      </w:r>
      <w:bookmarkEnd w:id="120"/>
      <w:bookmarkEnd w:id="121"/>
    </w:p>
    <w:p w14:paraId="7D7A31D3" w14:textId="77777777" w:rsidR="006748F3" w:rsidRDefault="006748F3" w:rsidP="00290BC4">
      <w:pPr>
        <w:pStyle w:val="QL-"/>
      </w:pPr>
    </w:p>
    <w:p w14:paraId="53D655C0" w14:textId="77777777" w:rsidR="006748F3" w:rsidRDefault="00000000">
      <w:pPr>
        <w:pStyle w:val="Quectel"/>
        <w:spacing w:beforeLines="0" w:before="100" w:beforeAutospacing="1" w:after="0"/>
        <w:jc w:val="center"/>
      </w:pPr>
      <w:r>
        <w:object w:dxaOrig="9737" w:dyaOrig="6405" w14:anchorId="6E158959">
          <v:shape id="_x0000_i1029" type="#_x0000_t75" style="width:486.75pt;height:320.25pt" o:ole="">
            <v:imagedata r:id="rId38" o:title=""/>
          </v:shape>
          <o:OLEObject Type="Embed" ProgID="Visio.Drawing.15" ShapeID="_x0000_i1029" DrawAspect="Content" ObjectID="_1739032132" r:id="rId39"/>
        </w:object>
      </w:r>
    </w:p>
    <w:p w14:paraId="673F5734" w14:textId="34FA9181" w:rsidR="006748F3" w:rsidRDefault="00000000">
      <w:pPr>
        <w:pStyle w:val="QuectelChart"/>
        <w:ind w:firstLineChars="0" w:firstLine="0"/>
      </w:pPr>
      <w:bookmarkStart w:id="122" w:name="_Toc12823648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23DF9">
        <w:rPr>
          <w:noProof/>
        </w:rPr>
        <w:t>5</w:t>
      </w:r>
      <w:r>
        <w:fldChar w:fldCharType="end"/>
      </w:r>
      <w:r>
        <w:rPr>
          <w:rFonts w:hint="eastAsia"/>
        </w:rPr>
        <w:t>：云喇叭系统初始化流程图</w:t>
      </w:r>
      <w:bookmarkEnd w:id="122"/>
    </w:p>
    <w:p w14:paraId="41C83A25" w14:textId="77777777" w:rsidR="006748F3" w:rsidRDefault="006748F3" w:rsidP="00290BC4"/>
    <w:p w14:paraId="396B7841" w14:textId="77777777" w:rsidR="006748F3" w:rsidRDefault="00000000">
      <w:pPr>
        <w:rPr>
          <w:rFonts w:ascii="宋体" w:hAnsi="宋体"/>
        </w:rPr>
      </w:pPr>
      <w:r>
        <w:rPr>
          <w:rFonts w:ascii="宋体" w:hAnsi="宋体" w:hint="eastAsia"/>
          <w:bCs/>
        </w:rPr>
        <w:t>系统</w:t>
      </w:r>
      <w:r>
        <w:rPr>
          <w:rFonts w:ascii="宋体" w:hAnsi="宋体" w:hint="eastAsia"/>
        </w:rPr>
        <w:t>初始化流程说明：</w:t>
      </w:r>
    </w:p>
    <w:p w14:paraId="6AF13525" w14:textId="77777777" w:rsidR="006748F3" w:rsidRDefault="00000000">
      <w:pPr>
        <w:numPr>
          <w:ilvl w:val="0"/>
          <w:numId w:val="31"/>
        </w:numPr>
        <w:rPr>
          <w:rFonts w:ascii="宋体" w:hAnsi="宋体"/>
        </w:rPr>
      </w:pPr>
      <w:r>
        <w:rPr>
          <w:rFonts w:ascii="宋体" w:hAnsi="宋体" w:hint="eastAsia"/>
        </w:rPr>
        <w:t>云喇叭所有功能类进行初始化。</w:t>
      </w:r>
    </w:p>
    <w:p w14:paraId="4290BCFC" w14:textId="4E04A524" w:rsidR="006748F3" w:rsidRDefault="00C30131">
      <w:pPr>
        <w:numPr>
          <w:ilvl w:val="0"/>
          <w:numId w:val="31"/>
        </w:numPr>
        <w:rPr>
          <w:rFonts w:ascii="宋体" w:hAnsi="宋体"/>
        </w:rPr>
        <w:sectPr w:rsidR="006748F3">
          <w:pgSz w:w="11906" w:h="16838"/>
          <w:pgMar w:top="1440" w:right="1080" w:bottom="1440" w:left="1080" w:header="454" w:footer="0" w:gutter="0"/>
          <w:cols w:space="425"/>
          <w:docGrid w:type="lines" w:linePitch="312"/>
        </w:sectPr>
      </w:pPr>
      <w:r>
        <w:rPr>
          <w:rFonts w:hint="eastAsia"/>
          <w:color w:val="404040" w:themeColor="text1" w:themeTint="BF"/>
        </w:rPr>
        <w:t>所有的类方法都会约定必须有初始化前后或实例化前后要完成的事件注册或功能处理，因此通过一个</w:t>
      </w:r>
      <w:r w:rsidR="007F5A39">
        <w:rPr>
          <w:rFonts w:hint="eastAsia"/>
          <w:color w:val="404040" w:themeColor="text1" w:themeTint="BF"/>
        </w:rPr>
        <w:t>应用程序</w:t>
      </w:r>
      <w:r>
        <w:rPr>
          <w:rFonts w:hint="eastAsia"/>
          <w:color w:val="404040" w:themeColor="text1" w:themeTint="BF"/>
        </w:rPr>
        <w:t>类将在装载和启动所有的类方法时将每个类方法的初始化前后动作执行完成。</w:t>
      </w:r>
    </w:p>
    <w:p w14:paraId="56207C3A" w14:textId="77777777" w:rsidR="006748F3" w:rsidRDefault="00000000">
      <w:pPr>
        <w:pStyle w:val="QL-1"/>
      </w:pPr>
      <w:bookmarkStart w:id="123" w:name="_Toc120203549"/>
      <w:bookmarkStart w:id="124" w:name="_Toc128236549"/>
      <w:r>
        <w:rPr>
          <w:rFonts w:hint="eastAsia"/>
        </w:rPr>
        <w:lastRenderedPageBreak/>
        <w:t>业务流程</w:t>
      </w:r>
      <w:bookmarkEnd w:id="123"/>
      <w:bookmarkEnd w:id="124"/>
    </w:p>
    <w:p w14:paraId="374A90B1" w14:textId="23404400" w:rsidR="006748F3" w:rsidRPr="00C30131" w:rsidRDefault="006748F3" w:rsidP="00290BC4"/>
    <w:p w14:paraId="429DA50D" w14:textId="77777777" w:rsidR="006748F3" w:rsidRDefault="00000000" w:rsidP="00290BC4">
      <w:pPr>
        <w:spacing w:before="100" w:beforeAutospacing="1"/>
        <w:jc w:val="center"/>
      </w:pPr>
      <w:r>
        <w:object w:dxaOrig="7230" w:dyaOrig="7005" w14:anchorId="580BC82E">
          <v:shape id="_x0000_i1030" type="#_x0000_t75" style="width:361.5pt;height:350.25pt" o:ole="">
            <v:imagedata r:id="rId40" o:title=""/>
          </v:shape>
          <o:OLEObject Type="Embed" ProgID="Visio.Drawing.15" ShapeID="_x0000_i1030" DrawAspect="Content" ObjectID="_1739032133" r:id="rId41"/>
        </w:object>
      </w:r>
    </w:p>
    <w:p w14:paraId="6B2AC3BD" w14:textId="4BD5650E" w:rsidR="006748F3" w:rsidRDefault="00000000">
      <w:pPr>
        <w:pStyle w:val="QuectelChart"/>
        <w:ind w:firstLineChars="0" w:firstLine="0"/>
      </w:pPr>
      <w:bookmarkStart w:id="125" w:name="_Toc1282364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23DF9">
        <w:rPr>
          <w:noProof/>
        </w:rPr>
        <w:t>6</w:t>
      </w:r>
      <w:r>
        <w:fldChar w:fldCharType="end"/>
      </w:r>
      <w:r>
        <w:rPr>
          <w:rFonts w:hint="eastAsia"/>
        </w:rPr>
        <w:t>：</w:t>
      </w:r>
      <w:r>
        <w:rPr>
          <w:rFonts w:hint="eastAsia"/>
          <w:color w:val="404040" w:themeColor="text1" w:themeTint="BF"/>
        </w:rPr>
        <w:t>业务流程图</w:t>
      </w:r>
      <w:bookmarkEnd w:id="125"/>
    </w:p>
    <w:p w14:paraId="62A410FC" w14:textId="77777777" w:rsidR="006748F3" w:rsidRDefault="006748F3">
      <w:pPr>
        <w:ind w:left="419"/>
        <w:sectPr w:rsidR="006748F3">
          <w:pgSz w:w="11906" w:h="16838"/>
          <w:pgMar w:top="1440" w:right="1080" w:bottom="1440" w:left="1080" w:header="454" w:footer="0" w:gutter="0"/>
          <w:cols w:space="425"/>
          <w:docGrid w:type="lines" w:linePitch="312"/>
        </w:sectPr>
      </w:pPr>
    </w:p>
    <w:p w14:paraId="4B2C7FF8" w14:textId="77777777" w:rsidR="006748F3" w:rsidRDefault="00000000">
      <w:pPr>
        <w:pStyle w:val="QL-1"/>
      </w:pPr>
      <w:bookmarkStart w:id="126" w:name="_Toc120203550"/>
      <w:bookmarkStart w:id="127" w:name="_Toc128236550"/>
      <w:r>
        <w:rPr>
          <w:rFonts w:hint="eastAsia"/>
        </w:rPr>
        <w:lastRenderedPageBreak/>
        <w:t>功能示例</w:t>
      </w:r>
      <w:bookmarkEnd w:id="126"/>
      <w:bookmarkEnd w:id="127"/>
    </w:p>
    <w:p w14:paraId="05362091" w14:textId="77777777" w:rsidR="006748F3" w:rsidRDefault="006748F3" w:rsidP="00290BC4">
      <w:pPr>
        <w:pStyle w:val="QL-"/>
      </w:pPr>
    </w:p>
    <w:p w14:paraId="088C1B7E" w14:textId="6866B793" w:rsidR="006748F3" w:rsidRDefault="00000000">
      <w:pPr>
        <w:ind w:firstLineChars="200" w:firstLine="420"/>
      </w:pPr>
      <w:r w:rsidRPr="00290BC4">
        <w:rPr>
          <w:rFonts w:hint="eastAsia"/>
        </w:rPr>
        <w:t>本章节介绍如何基于项目代码进行二次开发，例如新增功能</w:t>
      </w:r>
      <w:r>
        <w:rPr>
          <w:rFonts w:hint="eastAsia"/>
        </w:rPr>
        <w:t>、</w:t>
      </w:r>
      <w:r w:rsidRPr="00290BC4">
        <w:rPr>
          <w:rFonts w:hint="eastAsia"/>
        </w:rPr>
        <w:t>修改代码功能逻辑等</w:t>
      </w:r>
      <w:r>
        <w:rPr>
          <w:rFonts w:hint="eastAsia"/>
        </w:rPr>
        <w:t>。用户</w:t>
      </w:r>
      <w:r w:rsidRPr="00290BC4">
        <w:rPr>
          <w:rFonts w:hint="eastAsia"/>
        </w:rPr>
        <w:t>可以参照下</w:t>
      </w:r>
      <w:r>
        <w:rPr>
          <w:rFonts w:hint="eastAsia"/>
        </w:rPr>
        <w:t>文</w:t>
      </w:r>
      <w:r w:rsidRPr="00290BC4">
        <w:rPr>
          <w:rFonts w:hint="eastAsia"/>
        </w:rPr>
        <w:t>示例快速上手，熟悉代码流程。</w:t>
      </w:r>
    </w:p>
    <w:p w14:paraId="020768D3" w14:textId="77777777" w:rsidR="006748F3" w:rsidRPr="00290BC4" w:rsidRDefault="006748F3" w:rsidP="00290BC4">
      <w:pPr>
        <w:ind w:firstLineChars="200" w:firstLine="420"/>
      </w:pPr>
    </w:p>
    <w:p w14:paraId="1093644D" w14:textId="535473D5" w:rsidR="006748F3" w:rsidRPr="00C30131" w:rsidRDefault="00000000" w:rsidP="00290BC4">
      <w:pPr>
        <w:ind w:firstLineChars="200" w:firstLine="420"/>
      </w:pPr>
      <w:r w:rsidRPr="00C30131">
        <w:rPr>
          <w:rFonts w:hint="eastAsia"/>
        </w:rPr>
        <w:t>在准备调整代码前需先了解当前代码中功能是如何流转运行的。首先整个项目中实现的功能函数均采取的是通过</w:t>
      </w:r>
      <w:r w:rsidRPr="00C30131">
        <w:t>EventMes</w:t>
      </w:r>
      <w:r w:rsidRPr="00C30131">
        <w:rPr>
          <w:rFonts w:hint="eastAsia"/>
        </w:rPr>
        <w:t>h</w:t>
      </w:r>
      <w:r w:rsidRPr="00C30131">
        <w:rPr>
          <w:rFonts w:hint="eastAsia"/>
        </w:rPr>
        <w:t>进行事件驱动，即实现了一个功能功函数后，为该函数定义一个事件名称，例如查询设备</w:t>
      </w:r>
      <w:r w:rsidRPr="00C30131">
        <w:t>IMEI</w:t>
      </w:r>
      <w:r w:rsidRPr="00C30131">
        <w:rPr>
          <w:rFonts w:hint="eastAsia"/>
        </w:rPr>
        <w:t>，并且将事件名称与对应的事件函数以键值对的方式进行映射（例如</w:t>
      </w:r>
      <w:r w:rsidRPr="00C30131">
        <w:t>“Get_Imei”: Function)</w:t>
      </w:r>
      <w:r w:rsidRPr="00C30131">
        <w:rPr>
          <w:rFonts w:hint="eastAsia"/>
        </w:rPr>
        <w:t>，这种创建映射关系的动作称之为订阅事件。</w:t>
      </w:r>
      <w:r w:rsidRPr="00C30131">
        <w:t>EventMesh</w:t>
      </w:r>
      <w:r w:rsidRPr="00C30131">
        <w:rPr>
          <w:rFonts w:hint="eastAsia"/>
        </w:rPr>
        <w:t>会保存这些订阅事件，当用户需要查询设备</w:t>
      </w:r>
      <w:r w:rsidRPr="00C30131">
        <w:t>IMEI</w:t>
      </w:r>
      <w:r w:rsidRPr="00C30131">
        <w:rPr>
          <w:rFonts w:hint="eastAsia"/>
        </w:rPr>
        <w:t>时，仅需发布</w:t>
      </w:r>
      <w:r w:rsidRPr="00C30131">
        <w:t>Get_Imei</w:t>
      </w:r>
      <w:r w:rsidRPr="00C30131">
        <w:rPr>
          <w:rFonts w:hint="eastAsia"/>
        </w:rPr>
        <w:t>事件即可获取返回结果。因此，每个功能都可以独立开发，独立调试，达到解耦合的效果。</w:t>
      </w:r>
    </w:p>
    <w:p w14:paraId="017B90A1" w14:textId="77777777" w:rsidR="006748F3" w:rsidRDefault="006748F3">
      <w:pPr>
        <w:pStyle w:val="aff6"/>
        <w:ind w:left="840" w:firstLineChars="0" w:firstLine="0"/>
      </w:pPr>
    </w:p>
    <w:p w14:paraId="37692308" w14:textId="479D63A9" w:rsidR="00C30131" w:rsidRDefault="00000000">
      <w:pPr>
        <w:pStyle w:val="aff6"/>
      </w:pPr>
      <w:r>
        <w:rPr>
          <w:rFonts w:hint="eastAsia"/>
        </w:rPr>
        <w:t>二次开发的步骤如下：</w:t>
      </w:r>
    </w:p>
    <w:p w14:paraId="41021A5F" w14:textId="77777777" w:rsidR="006748F3" w:rsidRPr="00290BC4" w:rsidRDefault="006748F3" w:rsidP="00290BC4">
      <w:pPr>
        <w:pStyle w:val="aff6"/>
      </w:pPr>
    </w:p>
    <w:p w14:paraId="1DD4AA15" w14:textId="62BED4C4" w:rsidR="006748F3" w:rsidRPr="00C30131" w:rsidRDefault="00000000" w:rsidP="00290BC4">
      <w:pPr>
        <w:pStyle w:val="aff6"/>
        <w:numPr>
          <w:ilvl w:val="0"/>
          <w:numId w:val="32"/>
        </w:numPr>
        <w:spacing w:afterLines="50" w:after="156"/>
        <w:ind w:leftChars="200" w:left="777" w:firstLineChars="0" w:hanging="357"/>
      </w:pPr>
      <w:r w:rsidRPr="008B22C3">
        <w:rPr>
          <w:rFonts w:ascii="宋体" w:hAnsi="宋体" w:cs="宋体" w:hint="eastAsia"/>
        </w:rPr>
        <w:t>新增一个功能类函数，</w:t>
      </w:r>
      <w:r>
        <w:rPr>
          <w:rFonts w:hint="eastAsia"/>
        </w:rPr>
        <w:t>需</w:t>
      </w:r>
      <w:r w:rsidRPr="008B22C3">
        <w:rPr>
          <w:rFonts w:ascii="宋体" w:hAnsi="宋体" w:cs="宋体" w:hint="eastAsia"/>
        </w:rPr>
        <w:t>先实现该功能函数，如</w:t>
      </w:r>
      <w:r>
        <w:rPr>
          <w:rFonts w:hint="eastAsia"/>
        </w:rPr>
        <w:t>下所示</w:t>
      </w:r>
      <w:r w:rsidRPr="008B22C3">
        <w:rPr>
          <w:rFonts w:ascii="宋体" w:hAnsi="宋体" w:cs="宋体" w:hint="eastAsia"/>
        </w:rPr>
        <w:t>：</w:t>
      </w:r>
    </w:p>
    <w:tbl>
      <w:tblPr>
        <w:tblpPr w:leftFromText="180" w:rightFromText="180" w:vertAnchor="text" w:tblpXSpec="right" w:tblpY="1"/>
        <w:tblOverlap w:val="never"/>
        <w:tblW w:w="9293" w:type="dxa"/>
        <w:jc w:val="right"/>
        <w:tblCellSpacing w:w="20" w:type="dxa"/>
        <w:shd w:val="pct15" w:color="auto" w:fill="auto"/>
        <w:tblLayout w:type="fixed"/>
        <w:tblLook w:val="04A0" w:firstRow="1" w:lastRow="0" w:firstColumn="1" w:lastColumn="0" w:noHBand="0" w:noVBand="1"/>
      </w:tblPr>
      <w:tblGrid>
        <w:gridCol w:w="9293"/>
      </w:tblGrid>
      <w:tr w:rsidR="006748F3" w14:paraId="214AD65D" w14:textId="77777777" w:rsidTr="00290BC4">
        <w:trPr>
          <w:trHeight w:val="454"/>
          <w:tblCellSpacing w:w="20" w:type="dxa"/>
          <w:jc w:val="right"/>
        </w:trPr>
        <w:tc>
          <w:tcPr>
            <w:tcW w:w="9213" w:type="dxa"/>
            <w:shd w:val="pct15" w:color="auto" w:fill="auto"/>
            <w:vAlign w:val="center"/>
          </w:tcPr>
          <w:p w14:paraId="4A6285D9" w14:textId="77777777" w:rsidR="00C30131" w:rsidRDefault="00C30131" w:rsidP="00C30131">
            <w:r>
              <w:t>class TestAddFunction(Abstract):</w:t>
            </w:r>
          </w:p>
          <w:p w14:paraId="40B5A21C" w14:textId="77777777" w:rsidR="00C30131" w:rsidRDefault="00C30131" w:rsidP="00C30131">
            <w:r>
              <w:t xml:space="preserve">    """</w:t>
            </w:r>
          </w:p>
          <w:p w14:paraId="1318E291" w14:textId="77777777" w:rsidR="00C30131" w:rsidRDefault="00C30131" w:rsidP="00C30131">
            <w:r>
              <w:rPr>
                <w:rFonts w:hint="eastAsia"/>
              </w:rPr>
              <w:t xml:space="preserve">    </w:t>
            </w:r>
            <w:r>
              <w:rPr>
                <w:rFonts w:hint="eastAsia"/>
              </w:rPr>
              <w:t>测试新增一个功能函数</w:t>
            </w:r>
          </w:p>
          <w:p w14:paraId="3CB898B6" w14:textId="77777777" w:rsidR="00C30131" w:rsidRDefault="00C30131" w:rsidP="00C30131">
            <w:r>
              <w:t xml:space="preserve">    """</w:t>
            </w:r>
          </w:p>
          <w:p w14:paraId="10C75543" w14:textId="77777777" w:rsidR="00C30131" w:rsidRDefault="00C30131" w:rsidP="00C30131"/>
          <w:p w14:paraId="4A1EA855" w14:textId="77777777" w:rsidR="00C30131" w:rsidRDefault="00C30131" w:rsidP="00C30131">
            <w:r>
              <w:t xml:space="preserve">    def __init__(self):</w:t>
            </w:r>
          </w:p>
          <w:p w14:paraId="152C992D" w14:textId="77777777" w:rsidR="00C30131" w:rsidRDefault="00C30131" w:rsidP="00C30131">
            <w:r>
              <w:t xml:space="preserve">        pass</w:t>
            </w:r>
          </w:p>
          <w:p w14:paraId="6AFD1415" w14:textId="77777777" w:rsidR="00C30131" w:rsidRDefault="00C30131" w:rsidP="00C30131"/>
          <w:p w14:paraId="09F86770" w14:textId="77777777" w:rsidR="00C30131" w:rsidRDefault="00C30131" w:rsidP="00C30131">
            <w:r>
              <w:t xml:space="preserve">    def post_processor_after_initialization(self):</w:t>
            </w:r>
          </w:p>
          <w:p w14:paraId="19A4E644" w14:textId="77777777" w:rsidR="00C30131" w:rsidRDefault="00C30131" w:rsidP="00C30131">
            <w:r>
              <w:rPr>
                <w:rFonts w:hint="eastAsia"/>
              </w:rPr>
              <w:t xml:space="preserve">        # </w:t>
            </w:r>
            <w:r>
              <w:rPr>
                <w:rFonts w:hint="eastAsia"/>
              </w:rPr>
              <w:t>注册事件</w:t>
            </w:r>
          </w:p>
          <w:p w14:paraId="6622897B" w14:textId="77777777" w:rsidR="00C30131" w:rsidRDefault="00C30131" w:rsidP="00C30131">
            <w:r>
              <w:t xml:space="preserve">        EventMesh.subscribe("test_function", self.test_function)</w:t>
            </w:r>
          </w:p>
          <w:p w14:paraId="56011829" w14:textId="77777777" w:rsidR="00C30131" w:rsidRDefault="00C30131" w:rsidP="00C30131"/>
          <w:p w14:paraId="0308CCFE" w14:textId="77777777" w:rsidR="00C30131" w:rsidRDefault="00C30131" w:rsidP="00C30131">
            <w:r>
              <w:t xml:space="preserve">    def test_function(self, event, msg):</w:t>
            </w:r>
          </w:p>
          <w:p w14:paraId="03ACD590" w14:textId="77777777" w:rsidR="00C30131" w:rsidRDefault="00C30131" w:rsidP="00C30131">
            <w:r>
              <w:rPr>
                <w:rFonts w:hint="eastAsia"/>
              </w:rPr>
              <w:t xml:space="preserve">        """</w:t>
            </w:r>
            <w:r>
              <w:rPr>
                <w:rFonts w:hint="eastAsia"/>
              </w:rPr>
              <w:t>该函数下实现具体功能</w:t>
            </w:r>
            <w:r>
              <w:rPr>
                <w:rFonts w:hint="eastAsia"/>
              </w:rPr>
              <w:t>"""</w:t>
            </w:r>
          </w:p>
          <w:p w14:paraId="256EA8B4" w14:textId="1889AC04" w:rsidR="006748F3" w:rsidRDefault="00C30131" w:rsidP="00C30131">
            <w:r>
              <w:t xml:space="preserve">        print("TestAddFunction --test_function()")</w:t>
            </w:r>
          </w:p>
        </w:tc>
      </w:tr>
    </w:tbl>
    <w:p w14:paraId="4F0E6083" w14:textId="77777777" w:rsidR="006748F3" w:rsidRPr="00C30131" w:rsidRDefault="006748F3" w:rsidP="00290BC4"/>
    <w:p w14:paraId="172A3E93" w14:textId="401A01D6" w:rsidR="006748F3" w:rsidRPr="00290BC4" w:rsidRDefault="00000000" w:rsidP="00290BC4">
      <w:pPr>
        <w:ind w:firstLineChars="200" w:firstLine="420"/>
      </w:pPr>
      <w:r w:rsidRPr="00290BC4">
        <w:rPr>
          <w:rFonts w:hint="eastAsia"/>
        </w:rPr>
        <w:t>如上</w:t>
      </w:r>
      <w:r>
        <w:rPr>
          <w:rFonts w:hint="eastAsia"/>
        </w:rPr>
        <w:t>所示，</w:t>
      </w:r>
      <w:r w:rsidRPr="00290BC4">
        <w:rPr>
          <w:rFonts w:hint="eastAsia"/>
        </w:rPr>
        <w:t>首先创建一个功能类方法，</w:t>
      </w:r>
      <w:r>
        <w:rPr>
          <w:rFonts w:hint="eastAsia"/>
        </w:rPr>
        <w:t>该</w:t>
      </w:r>
      <w:r w:rsidRPr="00290BC4">
        <w:rPr>
          <w:rFonts w:hint="eastAsia"/>
        </w:rPr>
        <w:t>类方法继承了一个公共基类</w:t>
      </w:r>
      <w:r w:rsidRPr="00290BC4">
        <w:t>Abstract</w:t>
      </w:r>
      <w:r w:rsidRPr="00290BC4">
        <w:rPr>
          <w:rFonts w:hint="eastAsia"/>
        </w:rPr>
        <w:t>，</w:t>
      </w:r>
      <w:r>
        <w:rPr>
          <w:rFonts w:hint="eastAsia"/>
        </w:rPr>
        <w:t>该</w:t>
      </w:r>
      <w:r w:rsidRPr="00290BC4">
        <w:rPr>
          <w:rFonts w:hint="eastAsia"/>
        </w:rPr>
        <w:t>基类用</w:t>
      </w:r>
      <w:r>
        <w:rPr>
          <w:rFonts w:hint="eastAsia"/>
        </w:rPr>
        <w:t>于</w:t>
      </w:r>
      <w:r w:rsidRPr="00290BC4">
        <w:rPr>
          <w:rFonts w:hint="eastAsia"/>
        </w:rPr>
        <w:t>约束开发者在功能实现上保持一致性</w:t>
      </w:r>
      <w:r>
        <w:rPr>
          <w:rFonts w:hint="eastAsia"/>
        </w:rPr>
        <w:t>。</w:t>
      </w:r>
      <w:r w:rsidRPr="00290BC4">
        <w:rPr>
          <w:rFonts w:hint="eastAsia"/>
        </w:rPr>
        <w:t>然后在类方法中重新实现基类</w:t>
      </w:r>
      <w:r>
        <w:rPr>
          <w:rFonts w:hint="eastAsia"/>
        </w:rPr>
        <w:t>Abstract</w:t>
      </w:r>
      <w:r w:rsidRPr="00290BC4">
        <w:rPr>
          <w:rFonts w:hint="eastAsia"/>
        </w:rPr>
        <w:t>的</w:t>
      </w:r>
      <w:r w:rsidRPr="00290BC4">
        <w:rPr>
          <w:i/>
          <w:iCs/>
        </w:rPr>
        <w:t>post_processor_after_instantiation()</w:t>
      </w:r>
      <w:r w:rsidRPr="00290BC4">
        <w:rPr>
          <w:rFonts w:hint="eastAsia"/>
        </w:rPr>
        <w:t>方法，</w:t>
      </w:r>
      <w:r>
        <w:rPr>
          <w:rFonts w:hint="eastAsia"/>
        </w:rPr>
        <w:t>由于</w:t>
      </w:r>
      <w:r w:rsidRPr="00290BC4">
        <w:rPr>
          <w:rFonts w:hint="eastAsia"/>
        </w:rPr>
        <w:t>新增的功能</w:t>
      </w:r>
      <w:r>
        <w:rPr>
          <w:rFonts w:hint="eastAsia"/>
        </w:rPr>
        <w:t>类函数</w:t>
      </w:r>
      <w:r w:rsidRPr="00290BC4">
        <w:rPr>
          <w:rFonts w:hint="eastAsia"/>
        </w:rPr>
        <w:t>在实现之后需要加入到</w:t>
      </w:r>
      <w:r w:rsidR="00BC62E2">
        <w:rPr>
          <w:rFonts w:hint="eastAsia"/>
        </w:rPr>
        <w:t>应用程序</w:t>
      </w:r>
      <w:r>
        <w:rPr>
          <w:rFonts w:hint="eastAsia"/>
        </w:rPr>
        <w:t>类</w:t>
      </w:r>
      <w:r w:rsidRPr="00290BC4">
        <w:rPr>
          <w:rFonts w:hint="eastAsia"/>
        </w:rPr>
        <w:t>中注册</w:t>
      </w:r>
      <w:r>
        <w:rPr>
          <w:rFonts w:hint="eastAsia"/>
        </w:rPr>
        <w:t>并</w:t>
      </w:r>
      <w:r w:rsidRPr="00290BC4">
        <w:rPr>
          <w:rFonts w:hint="eastAsia"/>
        </w:rPr>
        <w:t>启动，</w:t>
      </w:r>
      <w:r w:rsidR="00BC62E2">
        <w:rPr>
          <w:rFonts w:hint="eastAsia"/>
        </w:rPr>
        <w:t>应用程序</w:t>
      </w:r>
      <w:r w:rsidRPr="00290BC4">
        <w:rPr>
          <w:rFonts w:hint="eastAsia"/>
        </w:rPr>
        <w:t>类会</w:t>
      </w:r>
      <w:r>
        <w:rPr>
          <w:rFonts w:hint="eastAsia"/>
        </w:rPr>
        <w:t>调用执行</w:t>
      </w:r>
      <w:r w:rsidRPr="00290BC4">
        <w:rPr>
          <w:rFonts w:hint="eastAsia"/>
        </w:rPr>
        <w:t>每一个继承于</w:t>
      </w:r>
      <w:r w:rsidRPr="00290BC4">
        <w:t>Abstract</w:t>
      </w:r>
      <w:r w:rsidRPr="00290BC4">
        <w:rPr>
          <w:rFonts w:hint="eastAsia"/>
        </w:rPr>
        <w:t>类的功能类</w:t>
      </w:r>
      <w:r>
        <w:rPr>
          <w:rFonts w:hint="eastAsia"/>
        </w:rPr>
        <w:t>中的</w:t>
      </w:r>
      <w:r w:rsidRPr="00290BC4">
        <w:rPr>
          <w:rFonts w:hint="eastAsia"/>
        </w:rPr>
        <w:t>初始化方法，</w:t>
      </w:r>
      <w:r>
        <w:rPr>
          <w:rFonts w:hint="eastAsia"/>
        </w:rPr>
        <w:t>即</w:t>
      </w:r>
      <w:r w:rsidRPr="00290BC4">
        <w:rPr>
          <w:i/>
          <w:iCs/>
        </w:rPr>
        <w:t>post_processor_after_instantiation()</w:t>
      </w:r>
      <w:r w:rsidRPr="00290BC4">
        <w:rPr>
          <w:rFonts w:hint="eastAsia"/>
        </w:rPr>
        <w:t>方法，</w:t>
      </w:r>
      <w:r>
        <w:rPr>
          <w:rFonts w:hint="eastAsia"/>
        </w:rPr>
        <w:t>因此</w:t>
      </w:r>
      <w:r w:rsidRPr="00290BC4">
        <w:rPr>
          <w:rFonts w:hint="eastAsia"/>
        </w:rPr>
        <w:t>需要在该方法中将</w:t>
      </w:r>
      <w:r>
        <w:rPr>
          <w:rFonts w:hint="eastAsia"/>
        </w:rPr>
        <w:t>提供调用的方法</w:t>
      </w:r>
      <w:r w:rsidRPr="00290BC4">
        <w:rPr>
          <w:rFonts w:hint="eastAsia"/>
        </w:rPr>
        <w:t>订阅</w:t>
      </w:r>
      <w:r>
        <w:rPr>
          <w:rFonts w:hint="eastAsia"/>
        </w:rPr>
        <w:t>至</w:t>
      </w:r>
      <w:r w:rsidRPr="00290BC4">
        <w:t>EventMesh</w:t>
      </w:r>
      <w:r w:rsidRPr="00290BC4">
        <w:rPr>
          <w:rFonts w:hint="eastAsia"/>
        </w:rPr>
        <w:t>中。</w:t>
      </w:r>
    </w:p>
    <w:p w14:paraId="4AAF57F5" w14:textId="77777777" w:rsidR="006748F3" w:rsidRDefault="006748F3">
      <w:pPr>
        <w:ind w:firstLineChars="200" w:firstLine="420"/>
      </w:pPr>
    </w:p>
    <w:p w14:paraId="43CE2194" w14:textId="77777777" w:rsidR="006748F3" w:rsidRDefault="006748F3">
      <w:pPr>
        <w:ind w:firstLineChars="200" w:firstLine="420"/>
      </w:pPr>
    </w:p>
    <w:p w14:paraId="71835DCA" w14:textId="688D2FAF" w:rsidR="006748F3" w:rsidRPr="00290BC4" w:rsidRDefault="00000000" w:rsidP="00290BC4">
      <w:pPr>
        <w:spacing w:afterLines="50" w:after="156"/>
        <w:ind w:firstLineChars="200" w:firstLine="420"/>
      </w:pPr>
      <w:r w:rsidRPr="00290BC4">
        <w:lastRenderedPageBreak/>
        <w:t>Abstract</w:t>
      </w:r>
      <w:r w:rsidRPr="00290BC4">
        <w:rPr>
          <w:rFonts w:hint="eastAsia"/>
        </w:rPr>
        <w:t>基类：</w:t>
      </w:r>
    </w:p>
    <w:tbl>
      <w:tblPr>
        <w:tblpPr w:leftFromText="180" w:rightFromText="180" w:vertAnchor="text" w:tblpXSpec="right" w:tblpY="1"/>
        <w:tblOverlap w:val="never"/>
        <w:tblW w:w="9293" w:type="dxa"/>
        <w:jc w:val="right"/>
        <w:tblCellSpacing w:w="20" w:type="dxa"/>
        <w:shd w:val="pct15" w:color="auto" w:fill="auto"/>
        <w:tblLayout w:type="fixed"/>
        <w:tblLook w:val="04A0" w:firstRow="1" w:lastRow="0" w:firstColumn="1" w:lastColumn="0" w:noHBand="0" w:noVBand="1"/>
      </w:tblPr>
      <w:tblGrid>
        <w:gridCol w:w="9293"/>
      </w:tblGrid>
      <w:tr w:rsidR="006748F3" w:rsidRPr="00C30131" w14:paraId="6B02C755" w14:textId="77777777" w:rsidTr="00290BC4">
        <w:trPr>
          <w:trHeight w:val="454"/>
          <w:tblCellSpacing w:w="20" w:type="dxa"/>
          <w:jc w:val="right"/>
        </w:trPr>
        <w:tc>
          <w:tcPr>
            <w:tcW w:w="9213" w:type="dxa"/>
            <w:shd w:val="pct15" w:color="auto" w:fill="auto"/>
            <w:vAlign w:val="center"/>
          </w:tcPr>
          <w:p w14:paraId="14210912" w14:textId="77777777" w:rsidR="00C30131" w:rsidRDefault="00C30131" w:rsidP="00C30131">
            <w:r>
              <w:t>class Abstract(object):</w:t>
            </w:r>
          </w:p>
          <w:p w14:paraId="5265AB8A" w14:textId="77777777" w:rsidR="00C30131" w:rsidRDefault="00C30131" w:rsidP="00C30131">
            <w:r>
              <w:t xml:space="preserve">    def post_processor_after_instantiation(self, *args, **kwargs):</w:t>
            </w:r>
          </w:p>
          <w:p w14:paraId="2172A939" w14:textId="77777777" w:rsidR="00C30131" w:rsidRDefault="00C30131" w:rsidP="00C30131">
            <w:r>
              <w:rPr>
                <w:rFonts w:hint="eastAsia"/>
              </w:rPr>
              <w:t xml:space="preserve">        """</w:t>
            </w:r>
            <w:r>
              <w:rPr>
                <w:rFonts w:hint="eastAsia"/>
              </w:rPr>
              <w:t>实例化后调用</w:t>
            </w:r>
            <w:r>
              <w:rPr>
                <w:rFonts w:hint="eastAsia"/>
              </w:rPr>
              <w:t>"""</w:t>
            </w:r>
          </w:p>
          <w:p w14:paraId="46D2AC40" w14:textId="77777777" w:rsidR="00C30131" w:rsidRDefault="00C30131" w:rsidP="00C30131">
            <w:r>
              <w:t xml:space="preserve">        pass</w:t>
            </w:r>
          </w:p>
          <w:p w14:paraId="1B26E41A" w14:textId="77777777" w:rsidR="00C30131" w:rsidRDefault="00C30131" w:rsidP="00C30131"/>
          <w:p w14:paraId="3E096C8C" w14:textId="77777777" w:rsidR="00C30131" w:rsidRDefault="00C30131" w:rsidP="00C30131">
            <w:r>
              <w:t xml:space="preserve">    def post_processor_before_initialization(self, *args, **kwargs):</w:t>
            </w:r>
          </w:p>
          <w:p w14:paraId="0A960C0E" w14:textId="77777777" w:rsidR="00C30131" w:rsidRDefault="00C30131" w:rsidP="00C30131">
            <w:r>
              <w:rPr>
                <w:rFonts w:hint="eastAsia"/>
              </w:rPr>
              <w:t xml:space="preserve">        """</w:t>
            </w:r>
            <w:r>
              <w:rPr>
                <w:rFonts w:hint="eastAsia"/>
              </w:rPr>
              <w:t>初始化之前调用</w:t>
            </w:r>
            <w:r>
              <w:rPr>
                <w:rFonts w:hint="eastAsia"/>
              </w:rPr>
              <w:t>"""</w:t>
            </w:r>
          </w:p>
          <w:p w14:paraId="39593CB8" w14:textId="77777777" w:rsidR="00C30131" w:rsidRDefault="00C30131" w:rsidP="00C30131">
            <w:r>
              <w:t xml:space="preserve">        pass</w:t>
            </w:r>
          </w:p>
          <w:p w14:paraId="2F7B2B32" w14:textId="77777777" w:rsidR="00C30131" w:rsidRDefault="00C30131" w:rsidP="00C30131"/>
          <w:p w14:paraId="2334FA87" w14:textId="77777777" w:rsidR="00C30131" w:rsidRDefault="00C30131" w:rsidP="00C30131">
            <w:r>
              <w:t xml:space="preserve">    def initialization(self, *args, **kwargs):</w:t>
            </w:r>
          </w:p>
          <w:p w14:paraId="427BCCF5" w14:textId="77777777" w:rsidR="00C30131" w:rsidRDefault="00C30131" w:rsidP="00C30131">
            <w:r>
              <w:rPr>
                <w:rFonts w:hint="eastAsia"/>
              </w:rPr>
              <w:t xml:space="preserve">        """</w:t>
            </w:r>
            <w:r>
              <w:rPr>
                <w:rFonts w:hint="eastAsia"/>
              </w:rPr>
              <w:t>初始化</w:t>
            </w:r>
            <w:r>
              <w:rPr>
                <w:rFonts w:hint="eastAsia"/>
              </w:rPr>
              <w:t>load"""</w:t>
            </w:r>
          </w:p>
          <w:p w14:paraId="2272AA86" w14:textId="77777777" w:rsidR="00C30131" w:rsidRDefault="00C30131" w:rsidP="00C30131">
            <w:r>
              <w:t xml:space="preserve">        pass</w:t>
            </w:r>
          </w:p>
          <w:p w14:paraId="24049027" w14:textId="77777777" w:rsidR="00C30131" w:rsidRDefault="00C30131" w:rsidP="00C30131"/>
          <w:p w14:paraId="5E1AE7DB" w14:textId="77777777" w:rsidR="00C30131" w:rsidRDefault="00C30131" w:rsidP="00C30131">
            <w:r>
              <w:t xml:space="preserve">    def post_processor_after_initialization(self, *args, **kwargs):</w:t>
            </w:r>
          </w:p>
          <w:p w14:paraId="493DA588" w14:textId="77777777" w:rsidR="00C30131" w:rsidRDefault="00C30131" w:rsidP="00C30131">
            <w:r>
              <w:rPr>
                <w:rFonts w:hint="eastAsia"/>
              </w:rPr>
              <w:t xml:space="preserve">        """</w:t>
            </w:r>
            <w:r>
              <w:rPr>
                <w:rFonts w:hint="eastAsia"/>
              </w:rPr>
              <w:t>初始化之后调用</w:t>
            </w:r>
            <w:r>
              <w:rPr>
                <w:rFonts w:hint="eastAsia"/>
              </w:rPr>
              <w:t>"""</w:t>
            </w:r>
          </w:p>
          <w:p w14:paraId="422A476C" w14:textId="5D043E9A" w:rsidR="006748F3" w:rsidRPr="00C30131" w:rsidRDefault="00C30131" w:rsidP="00C30131">
            <w:r>
              <w:t xml:space="preserve">        pass</w:t>
            </w:r>
          </w:p>
        </w:tc>
      </w:tr>
    </w:tbl>
    <w:p w14:paraId="5009C561" w14:textId="77777777" w:rsidR="006748F3" w:rsidRPr="00C30131" w:rsidRDefault="006748F3" w:rsidP="00C30131"/>
    <w:p w14:paraId="0E08127C" w14:textId="4916D4AD" w:rsidR="006748F3" w:rsidRDefault="00BC62E2" w:rsidP="00290BC4">
      <w:pPr>
        <w:spacing w:afterLines="50" w:after="156"/>
        <w:ind w:firstLineChars="200" w:firstLine="420"/>
        <w:rPr>
          <w:rStyle w:val="aff5"/>
          <w:kern w:val="0"/>
          <w:lang w:val="zh-CN"/>
        </w:rPr>
      </w:pPr>
      <w:r>
        <w:rPr>
          <w:rFonts w:hint="eastAsia"/>
        </w:rPr>
        <w:t>应用程序</w:t>
      </w:r>
      <w:r w:rsidRPr="00290BC4">
        <w:rPr>
          <w:rFonts w:hint="eastAsia"/>
        </w:rPr>
        <w:t>类：</w:t>
      </w:r>
    </w:p>
    <w:tbl>
      <w:tblPr>
        <w:tblpPr w:leftFromText="180" w:rightFromText="180" w:vertAnchor="text" w:tblpXSpec="right" w:tblpY="1"/>
        <w:tblOverlap w:val="never"/>
        <w:tblW w:w="9293" w:type="dxa"/>
        <w:jc w:val="right"/>
        <w:tblCellSpacing w:w="20" w:type="dxa"/>
        <w:shd w:val="pct15" w:color="auto" w:fill="auto"/>
        <w:tblLayout w:type="fixed"/>
        <w:tblLook w:val="04A0" w:firstRow="1" w:lastRow="0" w:firstColumn="1" w:lastColumn="0" w:noHBand="0" w:noVBand="1"/>
      </w:tblPr>
      <w:tblGrid>
        <w:gridCol w:w="9293"/>
      </w:tblGrid>
      <w:tr w:rsidR="006748F3" w:rsidRPr="00C30131" w14:paraId="6324CEE1" w14:textId="77777777" w:rsidTr="00290BC4">
        <w:trPr>
          <w:trHeight w:val="454"/>
          <w:tblCellSpacing w:w="20" w:type="dxa"/>
          <w:jc w:val="right"/>
        </w:trPr>
        <w:tc>
          <w:tcPr>
            <w:tcW w:w="9213" w:type="dxa"/>
            <w:shd w:val="pct15" w:color="auto" w:fill="auto"/>
            <w:vAlign w:val="center"/>
          </w:tcPr>
          <w:p w14:paraId="2039B2F1" w14:textId="77777777" w:rsidR="00C30131" w:rsidRDefault="00C30131" w:rsidP="00C30131">
            <w:r>
              <w:t>class App(object):</w:t>
            </w:r>
          </w:p>
          <w:p w14:paraId="6092939A" w14:textId="77777777" w:rsidR="00C30131" w:rsidRDefault="00C30131" w:rsidP="00C30131">
            <w:r>
              <w:t xml:space="preserve">    def __init__(self):</w:t>
            </w:r>
          </w:p>
          <w:p w14:paraId="723562CB" w14:textId="77777777" w:rsidR="00C30131" w:rsidRDefault="00C30131" w:rsidP="00C30131">
            <w:r>
              <w:t xml:space="preserve">        self.managers = []</w:t>
            </w:r>
          </w:p>
          <w:p w14:paraId="051BFC83" w14:textId="77777777" w:rsidR="00C30131" w:rsidRDefault="00C30131" w:rsidP="00C30131">
            <w:r>
              <w:t xml:space="preserve">        self.log = get_logger(__name__ + "." + self.__class__.__name__)</w:t>
            </w:r>
          </w:p>
          <w:p w14:paraId="1DB2DD52" w14:textId="77777777" w:rsidR="00C30131" w:rsidRDefault="00C30131" w:rsidP="00C30131"/>
          <w:p w14:paraId="71E16150" w14:textId="77777777" w:rsidR="00C30131" w:rsidRDefault="00C30131" w:rsidP="00C30131">
            <w:r>
              <w:t xml:space="preserve">    def append_manager(self, manager):</w:t>
            </w:r>
          </w:p>
          <w:p w14:paraId="6E5F21B0" w14:textId="77777777" w:rsidR="00C30131" w:rsidRDefault="00C30131" w:rsidP="00C30131">
            <w:r>
              <w:t xml:space="preserve">        if isinstance(manager, Abstract):</w:t>
            </w:r>
          </w:p>
          <w:p w14:paraId="529C3EDE" w14:textId="77777777" w:rsidR="00C30131" w:rsidRDefault="00C30131" w:rsidP="00C30131">
            <w:r>
              <w:t xml:space="preserve">            manager.post_processor_after_instantiation()</w:t>
            </w:r>
          </w:p>
          <w:p w14:paraId="4F24B412" w14:textId="77777777" w:rsidR="00C30131" w:rsidRDefault="00C30131" w:rsidP="00C30131">
            <w:r>
              <w:t xml:space="preserve">            self.managers.append(manager)</w:t>
            </w:r>
          </w:p>
          <w:p w14:paraId="4E1D062F" w14:textId="77777777" w:rsidR="00C30131" w:rsidRDefault="00C30131" w:rsidP="00C30131">
            <w:r>
              <w:t xml:space="preserve">        return self</w:t>
            </w:r>
          </w:p>
          <w:p w14:paraId="4A830547" w14:textId="77777777" w:rsidR="00C30131" w:rsidRDefault="00C30131" w:rsidP="00C30131"/>
          <w:p w14:paraId="1F6E4438" w14:textId="77777777" w:rsidR="00C30131" w:rsidRDefault="00C30131" w:rsidP="00C30131">
            <w:r>
              <w:t xml:space="preserve">    def start(self):</w:t>
            </w:r>
          </w:p>
          <w:p w14:paraId="643BE07F" w14:textId="77777777" w:rsidR="00C30131" w:rsidRDefault="00C30131" w:rsidP="00C30131">
            <w:r>
              <w:t xml:space="preserve">        for manager in self.managers:</w:t>
            </w:r>
          </w:p>
          <w:p w14:paraId="68206544" w14:textId="77777777" w:rsidR="00C30131" w:rsidRDefault="00C30131" w:rsidP="00C30131">
            <w:r>
              <w:t xml:space="preserve">            manager.post_processor_before_initialization()</w:t>
            </w:r>
          </w:p>
          <w:p w14:paraId="3DD9C895" w14:textId="77777777" w:rsidR="00C30131" w:rsidRDefault="00C30131" w:rsidP="00C30131">
            <w:r>
              <w:t xml:space="preserve">            manager.initialization()</w:t>
            </w:r>
          </w:p>
          <w:p w14:paraId="288721B4" w14:textId="66F0BEAA" w:rsidR="006748F3" w:rsidRPr="00C30131" w:rsidRDefault="00C30131" w:rsidP="00C30131">
            <w:r>
              <w:t xml:space="preserve">            manager.post_processor_after_initialization()</w:t>
            </w:r>
          </w:p>
        </w:tc>
      </w:tr>
    </w:tbl>
    <w:p w14:paraId="31D6C11B" w14:textId="5953746B" w:rsidR="006748F3" w:rsidRDefault="006748F3">
      <w:pPr>
        <w:rPr>
          <w:rFonts w:eastAsia="等线"/>
        </w:rPr>
      </w:pPr>
    </w:p>
    <w:p w14:paraId="16BAE73A" w14:textId="77777777" w:rsidR="006748F3" w:rsidRPr="00290BC4" w:rsidRDefault="00000000" w:rsidP="00C30131">
      <w:pPr>
        <w:pStyle w:val="aff6"/>
        <w:numPr>
          <w:ilvl w:val="0"/>
          <w:numId w:val="32"/>
        </w:numPr>
        <w:spacing w:afterLines="50" w:after="156"/>
        <w:ind w:leftChars="200" w:left="777" w:firstLineChars="0" w:hanging="357"/>
      </w:pPr>
      <w:r w:rsidRPr="00290BC4">
        <w:rPr>
          <w:rFonts w:hint="eastAsia"/>
        </w:rPr>
        <w:t>将新增的类方法加入到</w:t>
      </w:r>
      <w:r w:rsidRPr="00BC62E2">
        <w:rPr>
          <w:i/>
          <w:iCs/>
        </w:rPr>
        <w:t>main.py</w:t>
      </w:r>
      <w:r w:rsidRPr="00290BC4">
        <w:rPr>
          <w:rFonts w:hint="eastAsia"/>
        </w:rPr>
        <w:t>入口函数中：</w:t>
      </w:r>
    </w:p>
    <w:p w14:paraId="219D4EA2" w14:textId="097064E3" w:rsidR="006748F3" w:rsidRDefault="00000000" w:rsidP="00290BC4">
      <w:pPr>
        <w:pStyle w:val="aff6"/>
        <w:numPr>
          <w:ilvl w:val="0"/>
          <w:numId w:val="51"/>
        </w:numPr>
        <w:spacing w:afterLines="50" w:after="156"/>
        <w:ind w:firstLineChars="0"/>
      </w:pPr>
      <w:r w:rsidRPr="00C30131">
        <w:rPr>
          <w:rFonts w:ascii="宋体" w:hAnsi="宋体" w:cs="宋体" w:hint="eastAsia"/>
        </w:rPr>
        <w:t>导入新增的类方法。</w:t>
      </w:r>
      <w:r w:rsidRPr="00BC62E2">
        <w:rPr>
          <w:i/>
          <w:iCs/>
        </w:rPr>
        <w:t>usr.msg</w:t>
      </w:r>
      <w:r w:rsidRPr="00C30131">
        <w:rPr>
          <w:rFonts w:hint="eastAsia"/>
        </w:rPr>
        <w:t>表示</w:t>
      </w:r>
      <w:r w:rsidRPr="00C30131">
        <w:t>usr</w:t>
      </w:r>
      <w:r w:rsidRPr="00C30131">
        <w:rPr>
          <w:rFonts w:hint="eastAsia"/>
        </w:rPr>
        <w:t>（用户）分区下面的</w:t>
      </w:r>
      <w:r w:rsidRPr="00BC62E2">
        <w:rPr>
          <w:i/>
          <w:iCs/>
        </w:rPr>
        <w:t>mgr.py</w:t>
      </w:r>
      <w:r w:rsidRPr="00C30131">
        <w:rPr>
          <w:rFonts w:hint="eastAsia"/>
        </w:rPr>
        <w:t>文件，新增的类方法编写在</w:t>
      </w:r>
      <w:r w:rsidRPr="00BC62E2">
        <w:rPr>
          <w:i/>
          <w:iCs/>
        </w:rPr>
        <w:t>mgr.py</w:t>
      </w:r>
      <w:r w:rsidRPr="00C30131">
        <w:rPr>
          <w:rFonts w:hint="eastAsia"/>
        </w:rPr>
        <w:t>文件中。</w:t>
      </w:r>
    </w:p>
    <w:tbl>
      <w:tblPr>
        <w:tblpPr w:leftFromText="180" w:rightFromText="180" w:vertAnchor="text" w:tblpXSpec="right" w:tblpY="1"/>
        <w:tblOverlap w:val="never"/>
        <w:tblW w:w="9293" w:type="dxa"/>
        <w:jc w:val="right"/>
        <w:tblCellSpacing w:w="20" w:type="dxa"/>
        <w:shd w:val="pct15" w:color="auto" w:fill="auto"/>
        <w:tblLayout w:type="fixed"/>
        <w:tblLook w:val="04A0" w:firstRow="1" w:lastRow="0" w:firstColumn="1" w:lastColumn="0" w:noHBand="0" w:noVBand="1"/>
      </w:tblPr>
      <w:tblGrid>
        <w:gridCol w:w="9293"/>
      </w:tblGrid>
      <w:tr w:rsidR="006748F3" w:rsidRPr="00C30131" w14:paraId="479D0004" w14:textId="77777777" w:rsidTr="00290BC4">
        <w:trPr>
          <w:trHeight w:val="454"/>
          <w:tblCellSpacing w:w="20" w:type="dxa"/>
          <w:jc w:val="right"/>
        </w:trPr>
        <w:tc>
          <w:tcPr>
            <w:tcW w:w="9213" w:type="dxa"/>
            <w:shd w:val="pct15" w:color="auto" w:fill="auto"/>
            <w:vAlign w:val="center"/>
          </w:tcPr>
          <w:p w14:paraId="2ADE592C" w14:textId="77777777" w:rsidR="006748F3" w:rsidRPr="00290BC4" w:rsidRDefault="00000000" w:rsidP="00290BC4">
            <w:r w:rsidRPr="00290BC4">
              <w:t>from usr.audio_control import AudioManager</w:t>
            </w:r>
          </w:p>
          <w:p w14:paraId="05AF652C" w14:textId="77777777" w:rsidR="006748F3" w:rsidRPr="00290BC4" w:rsidRDefault="00000000" w:rsidP="00290BC4">
            <w:r w:rsidRPr="00290BC4">
              <w:t>from usr.cloud import AliYunManage</w:t>
            </w:r>
          </w:p>
          <w:p w14:paraId="34C8F4D2" w14:textId="77777777" w:rsidR="006748F3" w:rsidRPr="00290BC4" w:rsidRDefault="00000000" w:rsidP="00290BC4">
            <w:r w:rsidRPr="00290BC4">
              <w:lastRenderedPageBreak/>
              <w:t>from usr.common import ConfigStoreManager, Abstract</w:t>
            </w:r>
          </w:p>
          <w:p w14:paraId="1C64D9BC" w14:textId="77777777" w:rsidR="006748F3" w:rsidRPr="00290BC4" w:rsidRDefault="00000000" w:rsidP="00290BC4">
            <w:r w:rsidRPr="00290BC4">
              <w:t>from usr.led_control import RLight, GLight, BLight</w:t>
            </w:r>
          </w:p>
          <w:p w14:paraId="6401B2AC" w14:textId="77777777" w:rsidR="006748F3" w:rsidRPr="00290BC4" w:rsidRDefault="00000000" w:rsidP="00290BC4">
            <w:r w:rsidRPr="00290BC4">
              <w:t>from usr.ota_control import OTAManager</w:t>
            </w:r>
          </w:p>
          <w:p w14:paraId="30306539" w14:textId="77777777" w:rsidR="006748F3" w:rsidRPr="00290BC4" w:rsidRDefault="00000000" w:rsidP="00290BC4">
            <w:r w:rsidRPr="00290BC4">
              <w:t>from usr.mgr import FactoryManager, DeviceInfoManager, UartManager, KeypadManager,\</w:t>
            </w:r>
          </w:p>
          <w:p w14:paraId="4BA81565" w14:textId="77777777" w:rsidR="006748F3" w:rsidRPr="00290BC4" w:rsidRDefault="00000000" w:rsidP="00290BC4">
            <w:r w:rsidRPr="00290BC4">
              <w:t>DeviceActionManager,OrderManager,ChargeManager,LteNetManager,CloudHornManager</w:t>
            </w:r>
          </w:p>
          <w:p w14:paraId="0A49ADCB" w14:textId="77777777" w:rsidR="006748F3" w:rsidRPr="00C30131" w:rsidRDefault="00000000" w:rsidP="00C30131">
            <w:r w:rsidRPr="00290BC4">
              <w:t>from usr.app_ota import TestAddFunction</w:t>
            </w:r>
          </w:p>
        </w:tc>
      </w:tr>
    </w:tbl>
    <w:p w14:paraId="0F778B43" w14:textId="77777777" w:rsidR="006748F3" w:rsidRPr="00C30131" w:rsidRDefault="006748F3" w:rsidP="00290BC4"/>
    <w:p w14:paraId="6C54427A" w14:textId="36197382" w:rsidR="006748F3" w:rsidRPr="00290BC4" w:rsidRDefault="00000000" w:rsidP="00290BC4">
      <w:pPr>
        <w:pStyle w:val="aff6"/>
        <w:numPr>
          <w:ilvl w:val="0"/>
          <w:numId w:val="51"/>
        </w:numPr>
        <w:spacing w:afterLines="50" w:after="156"/>
        <w:ind w:firstLineChars="0"/>
      </w:pPr>
      <w:r w:rsidRPr="00290BC4">
        <w:rPr>
          <w:rFonts w:hint="eastAsia"/>
        </w:rPr>
        <w:t>将类方法添加到</w:t>
      </w:r>
      <w:r w:rsidR="00BC62E2">
        <w:rPr>
          <w:rFonts w:hint="eastAsia"/>
        </w:rPr>
        <w:t>应用程序</w:t>
      </w:r>
      <w:r w:rsidRPr="00290BC4">
        <w:rPr>
          <w:rFonts w:hint="eastAsia"/>
        </w:rPr>
        <w:t>类中：</w:t>
      </w:r>
    </w:p>
    <w:tbl>
      <w:tblPr>
        <w:tblpPr w:leftFromText="180" w:rightFromText="180" w:vertAnchor="text" w:tblpXSpec="right" w:tblpY="1"/>
        <w:tblOverlap w:val="never"/>
        <w:tblW w:w="9293" w:type="dxa"/>
        <w:jc w:val="right"/>
        <w:tblCellSpacing w:w="20" w:type="dxa"/>
        <w:shd w:val="pct15" w:color="auto" w:fill="auto"/>
        <w:tblLayout w:type="fixed"/>
        <w:tblLook w:val="04A0" w:firstRow="1" w:lastRow="0" w:firstColumn="1" w:lastColumn="0" w:noHBand="0" w:noVBand="1"/>
      </w:tblPr>
      <w:tblGrid>
        <w:gridCol w:w="9293"/>
      </w:tblGrid>
      <w:tr w:rsidR="006748F3" w:rsidRPr="00C30131" w14:paraId="2E7252C5" w14:textId="77777777" w:rsidTr="00290BC4">
        <w:trPr>
          <w:trHeight w:val="454"/>
          <w:tblCellSpacing w:w="20" w:type="dxa"/>
          <w:jc w:val="right"/>
        </w:trPr>
        <w:tc>
          <w:tcPr>
            <w:tcW w:w="9213" w:type="dxa"/>
            <w:shd w:val="pct15" w:color="auto" w:fill="auto"/>
            <w:vAlign w:val="center"/>
          </w:tcPr>
          <w:p w14:paraId="46266D86" w14:textId="77777777" w:rsidR="00C30131" w:rsidRDefault="00C30131" w:rsidP="00C30131">
            <w:r>
              <w:t xml:space="preserve">    app = App()</w:t>
            </w:r>
          </w:p>
          <w:p w14:paraId="4B447769" w14:textId="77777777" w:rsidR="00C30131" w:rsidRDefault="00C30131" w:rsidP="00C30131">
            <w:r>
              <w:rPr>
                <w:rFonts w:hint="eastAsia"/>
              </w:rPr>
              <w:t xml:space="preserve">    # app </w:t>
            </w:r>
            <w:r>
              <w:rPr>
                <w:rFonts w:hint="eastAsia"/>
              </w:rPr>
              <w:t>注册</w:t>
            </w:r>
          </w:p>
          <w:p w14:paraId="1CA5C6CC" w14:textId="77777777" w:rsidR="00C30131" w:rsidRDefault="00C30131" w:rsidP="00C30131"/>
          <w:p w14:paraId="1EC836CF" w14:textId="77777777" w:rsidR="00C30131" w:rsidRDefault="00C30131" w:rsidP="00C30131">
            <w:r>
              <w:t xml:space="preserve">    app.append_manager(ConfigStoreManager())</w:t>
            </w:r>
          </w:p>
          <w:p w14:paraId="01EB6D9B" w14:textId="77777777" w:rsidR="00C30131" w:rsidRDefault="00C30131" w:rsidP="00C30131">
            <w:r>
              <w:t xml:space="preserve">    app.append_manager(AudioManager())</w:t>
            </w:r>
          </w:p>
          <w:p w14:paraId="3FD894F2" w14:textId="77777777" w:rsidR="00C30131" w:rsidRDefault="00C30131" w:rsidP="00C30131">
            <w:r>
              <w:t xml:space="preserve">    app.append_manager(RLight())</w:t>
            </w:r>
          </w:p>
          <w:p w14:paraId="72D6E640" w14:textId="77777777" w:rsidR="00C30131" w:rsidRDefault="00C30131" w:rsidP="00C30131">
            <w:r>
              <w:t xml:space="preserve">    app.append_manager(GLight())</w:t>
            </w:r>
          </w:p>
          <w:p w14:paraId="394C0A07" w14:textId="77777777" w:rsidR="00C30131" w:rsidRDefault="00C30131" w:rsidP="00C30131">
            <w:r>
              <w:t xml:space="preserve">    app.append_manager(BLight())</w:t>
            </w:r>
          </w:p>
          <w:p w14:paraId="35299439" w14:textId="77777777" w:rsidR="00C30131" w:rsidRDefault="00C30131" w:rsidP="00C30131">
            <w:r>
              <w:t xml:space="preserve">    app.append_manager(OTAManager())</w:t>
            </w:r>
          </w:p>
          <w:p w14:paraId="172814D8" w14:textId="77777777" w:rsidR="00C30131" w:rsidRDefault="00C30131" w:rsidP="00C30131">
            <w:r>
              <w:t xml:space="preserve">    app.append_manager(KeypadManager())</w:t>
            </w:r>
          </w:p>
          <w:p w14:paraId="77B4568A" w14:textId="77777777" w:rsidR="00C30131" w:rsidRDefault="00C30131" w:rsidP="00C30131">
            <w:r>
              <w:t xml:space="preserve">    app.append_manager(DeviceInfoManager())</w:t>
            </w:r>
          </w:p>
          <w:p w14:paraId="5C68F58D" w14:textId="77777777" w:rsidR="00C30131" w:rsidRDefault="00C30131" w:rsidP="00C30131">
            <w:r>
              <w:t xml:space="preserve">    app.append_manager(UartManager())</w:t>
            </w:r>
          </w:p>
          <w:p w14:paraId="41A10128" w14:textId="77777777" w:rsidR="00C30131" w:rsidRDefault="00C30131" w:rsidP="00C30131">
            <w:r>
              <w:t xml:space="preserve">    app.append_manager(DeviceActionManager())</w:t>
            </w:r>
          </w:p>
          <w:p w14:paraId="58B63AB0" w14:textId="77777777" w:rsidR="00C30131" w:rsidRDefault="00C30131" w:rsidP="00C30131">
            <w:r>
              <w:t xml:space="preserve">    app.append_manager(OrderManager())</w:t>
            </w:r>
          </w:p>
          <w:p w14:paraId="61F66600" w14:textId="77777777" w:rsidR="00C30131" w:rsidRDefault="00C30131" w:rsidP="00C30131">
            <w:r>
              <w:t xml:space="preserve">    app.append_manager(ChargeManager())</w:t>
            </w:r>
          </w:p>
          <w:p w14:paraId="44B3F5B3" w14:textId="77777777" w:rsidR="00C30131" w:rsidRDefault="00C30131" w:rsidP="00C30131">
            <w:r>
              <w:t xml:space="preserve">    app.append_manager(AliYunManage())</w:t>
            </w:r>
          </w:p>
          <w:p w14:paraId="46E5BCDA" w14:textId="77777777" w:rsidR="00C30131" w:rsidRDefault="00C30131" w:rsidP="00C30131">
            <w:r>
              <w:t xml:space="preserve">    app.append_manager(LteNetManager())</w:t>
            </w:r>
          </w:p>
          <w:p w14:paraId="768AD574" w14:textId="77777777" w:rsidR="00C30131" w:rsidRDefault="00C30131" w:rsidP="00C30131">
            <w:r>
              <w:t xml:space="preserve">    app.append_manager(CloudHornManager())</w:t>
            </w:r>
          </w:p>
          <w:p w14:paraId="472BB050" w14:textId="77777777" w:rsidR="00C30131" w:rsidRDefault="00C30131" w:rsidP="00C30131">
            <w:r>
              <w:t xml:space="preserve">    app.append_manager(FactoryManager())</w:t>
            </w:r>
          </w:p>
          <w:p w14:paraId="7217B990" w14:textId="77777777" w:rsidR="00C30131" w:rsidRDefault="00C30131" w:rsidP="00C30131"/>
          <w:p w14:paraId="1336B49D" w14:textId="77777777" w:rsidR="00C30131" w:rsidRDefault="00C30131" w:rsidP="00C30131">
            <w:r>
              <w:rPr>
                <w:rFonts w:hint="eastAsia"/>
              </w:rPr>
              <w:t xml:space="preserve">    # </w:t>
            </w:r>
            <w:r>
              <w:rPr>
                <w:rFonts w:hint="eastAsia"/>
              </w:rPr>
              <w:t>启动</w:t>
            </w:r>
          </w:p>
          <w:p w14:paraId="61A91408" w14:textId="34BBA2B5" w:rsidR="006748F3" w:rsidRPr="00C30131" w:rsidRDefault="00C30131" w:rsidP="00290BC4">
            <w:r>
              <w:t xml:space="preserve">    app.start()</w:t>
            </w:r>
          </w:p>
        </w:tc>
      </w:tr>
    </w:tbl>
    <w:p w14:paraId="4E2120E3" w14:textId="77777777" w:rsidR="006748F3" w:rsidRPr="00290BC4" w:rsidRDefault="006748F3" w:rsidP="00290BC4"/>
    <w:p w14:paraId="1C7BCA99" w14:textId="400BA025" w:rsidR="006748F3" w:rsidRPr="00C30131" w:rsidRDefault="00000000" w:rsidP="00290BC4">
      <w:pPr>
        <w:pStyle w:val="aff6"/>
        <w:numPr>
          <w:ilvl w:val="0"/>
          <w:numId w:val="32"/>
        </w:numPr>
        <w:spacing w:afterLines="50" w:after="156"/>
        <w:ind w:leftChars="200" w:left="777" w:firstLineChars="0" w:hanging="357"/>
      </w:pPr>
      <w:r w:rsidRPr="00290BC4">
        <w:rPr>
          <w:rFonts w:hint="eastAsia"/>
        </w:rPr>
        <w:t>使用新增的类方法：</w:t>
      </w: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
      <w:tblGrid>
        <w:gridCol w:w="9435"/>
      </w:tblGrid>
      <w:tr w:rsidR="00C30131" w14:paraId="09D8BF56" w14:textId="77777777" w:rsidTr="00290BC4">
        <w:trPr>
          <w:trHeight w:val="454"/>
          <w:tblCellSpacing w:w="20" w:type="dxa"/>
          <w:jc w:val="right"/>
        </w:trPr>
        <w:tc>
          <w:tcPr>
            <w:tcW w:w="9355" w:type="dxa"/>
            <w:shd w:val="pct15" w:color="auto" w:fill="auto"/>
            <w:vAlign w:val="center"/>
          </w:tcPr>
          <w:p w14:paraId="1D34E960" w14:textId="77777777" w:rsidR="00C30131" w:rsidRDefault="00C30131" w:rsidP="00285499">
            <w:r>
              <w:t>class PlayTestFuntion():</w:t>
            </w:r>
          </w:p>
          <w:p w14:paraId="11E9C77E" w14:textId="77777777" w:rsidR="00C30131" w:rsidRDefault="00C30131" w:rsidP="00285499">
            <w:r>
              <w:t xml:space="preserve">    """</w:t>
            </w:r>
          </w:p>
          <w:p w14:paraId="5096E86A" w14:textId="77777777" w:rsidR="00C30131" w:rsidRDefault="00C30131" w:rsidP="00285499">
            <w:r>
              <w:rPr>
                <w:rFonts w:hint="eastAsia"/>
              </w:rPr>
              <w:t xml:space="preserve">    </w:t>
            </w:r>
            <w:r>
              <w:rPr>
                <w:rFonts w:hint="eastAsia"/>
              </w:rPr>
              <w:t>使用新增类方法</w:t>
            </w:r>
          </w:p>
          <w:p w14:paraId="485F1AD3" w14:textId="77777777" w:rsidR="00C30131" w:rsidRDefault="00C30131" w:rsidP="00285499">
            <w:r>
              <w:t xml:space="preserve">    """</w:t>
            </w:r>
          </w:p>
          <w:p w14:paraId="0394F536" w14:textId="77777777" w:rsidR="00C30131" w:rsidRDefault="00C30131" w:rsidP="00285499"/>
          <w:p w14:paraId="048FC2F5" w14:textId="77777777" w:rsidR="00C30131" w:rsidRDefault="00C30131" w:rsidP="00285499">
            <w:r>
              <w:t xml:space="preserve">    def execute_test_function(self):</w:t>
            </w:r>
          </w:p>
          <w:p w14:paraId="1A36D62C" w14:textId="77777777" w:rsidR="00C30131" w:rsidRDefault="00C30131" w:rsidP="00285499">
            <w:r>
              <w:rPr>
                <w:rFonts w:hint="eastAsia"/>
              </w:rPr>
              <w:t xml:space="preserve">        # </w:t>
            </w:r>
            <w:r>
              <w:rPr>
                <w:rFonts w:hint="eastAsia"/>
              </w:rPr>
              <w:t>通过事件发布的方式找到对应的方法执行</w:t>
            </w:r>
          </w:p>
          <w:p w14:paraId="44C30D0F" w14:textId="77777777" w:rsidR="00C30131" w:rsidRDefault="00C30131" w:rsidP="00285499">
            <w:r>
              <w:t xml:space="preserve">        EventMesh.publish("test_function")</w:t>
            </w:r>
          </w:p>
        </w:tc>
      </w:tr>
    </w:tbl>
    <w:p w14:paraId="5162FAFF" w14:textId="77777777" w:rsidR="006748F3" w:rsidRDefault="006748F3"/>
    <w:p w14:paraId="5D43F116" w14:textId="77777777" w:rsidR="006748F3" w:rsidRDefault="00000000">
      <w:pPr>
        <w:ind w:firstLineChars="200" w:firstLine="420"/>
      </w:pPr>
      <w:r>
        <w:rPr>
          <w:rFonts w:hint="eastAsia"/>
        </w:rPr>
        <w:t>通过事件发布的方式找到已经订阅的事件，执行对应的事件函数。</w:t>
      </w:r>
    </w:p>
    <w:p w14:paraId="1284BAC7" w14:textId="77777777" w:rsidR="006748F3" w:rsidRDefault="006748F3">
      <w:pPr>
        <w:sectPr w:rsidR="006748F3">
          <w:pgSz w:w="11906" w:h="16838"/>
          <w:pgMar w:top="1440" w:right="1080" w:bottom="1440" w:left="1080" w:header="454" w:footer="0" w:gutter="0"/>
          <w:cols w:space="425"/>
          <w:docGrid w:type="lines" w:linePitch="312"/>
        </w:sectPr>
      </w:pPr>
    </w:p>
    <w:p w14:paraId="08FE1959" w14:textId="77777777" w:rsidR="006748F3" w:rsidRDefault="00000000">
      <w:pPr>
        <w:pStyle w:val="QL-1"/>
      </w:pPr>
      <w:bookmarkStart w:id="128" w:name="_Toc127025868"/>
      <w:bookmarkStart w:id="129" w:name="_Toc128236551"/>
      <w:r>
        <w:rPr>
          <w:rFonts w:hint="eastAsia"/>
        </w:rPr>
        <w:lastRenderedPageBreak/>
        <w:t>附录</w:t>
      </w:r>
      <w:r>
        <w:rPr>
          <w:rFonts w:hint="eastAsia"/>
        </w:rPr>
        <w:t xml:space="preserve"> </w:t>
      </w:r>
      <w:r>
        <w:t>术语缩写</w:t>
      </w:r>
      <w:bookmarkEnd w:id="128"/>
      <w:bookmarkEnd w:id="129"/>
    </w:p>
    <w:p w14:paraId="171F0F86" w14:textId="77777777" w:rsidR="006748F3" w:rsidRDefault="006748F3">
      <w:pPr>
        <w:rPr>
          <w:color w:val="404040" w:themeColor="text1" w:themeTint="BF"/>
        </w:rPr>
      </w:pPr>
    </w:p>
    <w:p w14:paraId="1DA35742" w14:textId="63DEA247" w:rsidR="006748F3" w:rsidRDefault="00000000">
      <w:pPr>
        <w:pStyle w:val="a6"/>
        <w:spacing w:before="360"/>
        <w:rPr>
          <w:szCs w:val="18"/>
        </w:rPr>
      </w:pPr>
      <w:bookmarkStart w:id="130" w:name="_Toc123655898"/>
      <w:bookmarkStart w:id="131" w:name="_Toc127025822"/>
      <w:bookmarkStart w:id="132" w:name="_Toc128236503"/>
      <w:r>
        <w:rPr>
          <w:rFonts w:hint="eastAsia"/>
          <w:szCs w:val="18"/>
        </w:rPr>
        <w:t>表</w:t>
      </w:r>
      <w:r>
        <w:rPr>
          <w:szCs w:val="18"/>
        </w:rPr>
        <w:fldChar w:fldCharType="begin"/>
      </w:r>
      <w:r>
        <w:rPr>
          <w:szCs w:val="18"/>
        </w:rPr>
        <w:instrText xml:space="preserve"> SEQ </w:instrText>
      </w:r>
      <w:r>
        <w:rPr>
          <w:rFonts w:hint="eastAsia"/>
          <w:szCs w:val="18"/>
        </w:rPr>
        <w:instrText>表</w:instrText>
      </w:r>
      <w:r>
        <w:rPr>
          <w:szCs w:val="18"/>
        </w:rPr>
        <w:instrText xml:space="preserve"> \* ARABIC </w:instrText>
      </w:r>
      <w:r>
        <w:rPr>
          <w:szCs w:val="18"/>
        </w:rPr>
        <w:fldChar w:fldCharType="separate"/>
      </w:r>
      <w:r w:rsidR="00123DF9">
        <w:rPr>
          <w:noProof/>
          <w:szCs w:val="18"/>
        </w:rPr>
        <w:t>2</w:t>
      </w:r>
      <w:r>
        <w:rPr>
          <w:szCs w:val="18"/>
        </w:rPr>
        <w:fldChar w:fldCharType="end"/>
      </w:r>
      <w:r>
        <w:rPr>
          <w:rFonts w:hint="eastAsia"/>
          <w:szCs w:val="18"/>
        </w:rPr>
        <w:t>：术语缩写</w:t>
      </w:r>
      <w:bookmarkEnd w:id="130"/>
      <w:bookmarkEnd w:id="131"/>
      <w:bookmarkEnd w:id="132"/>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4A0" w:firstRow="1" w:lastRow="0" w:firstColumn="1" w:lastColumn="0" w:noHBand="0" w:noVBand="1"/>
      </w:tblPr>
      <w:tblGrid>
        <w:gridCol w:w="1514"/>
        <w:gridCol w:w="4723"/>
        <w:gridCol w:w="3617"/>
      </w:tblGrid>
      <w:tr w:rsidR="006748F3" w14:paraId="6E002DBA" w14:textId="77777777" w:rsidTr="00290BC4">
        <w:trPr>
          <w:trHeight w:val="510"/>
        </w:trPr>
        <w:tc>
          <w:tcPr>
            <w:tcW w:w="1514" w:type="dxa"/>
            <w:tcBorders>
              <w:bottom w:val="single" w:sz="4" w:space="0" w:color="BFBFBF"/>
            </w:tcBorders>
            <w:shd w:val="pct15" w:color="auto" w:fill="auto"/>
            <w:tcMar>
              <w:top w:w="11" w:type="dxa"/>
              <w:bottom w:w="11" w:type="dxa"/>
            </w:tcMar>
            <w:vAlign w:val="center"/>
          </w:tcPr>
          <w:p w14:paraId="1E572EB5" w14:textId="77777777" w:rsidR="006748F3" w:rsidRDefault="00000000">
            <w:pPr>
              <w:rPr>
                <w:b/>
                <w:bCs/>
                <w:szCs w:val="21"/>
              </w:rPr>
            </w:pPr>
            <w:r>
              <w:rPr>
                <w:rFonts w:hint="eastAsia"/>
                <w:b/>
                <w:bCs/>
                <w:szCs w:val="21"/>
              </w:rPr>
              <w:t>缩写</w:t>
            </w:r>
          </w:p>
        </w:tc>
        <w:tc>
          <w:tcPr>
            <w:tcW w:w="4723" w:type="dxa"/>
            <w:tcBorders>
              <w:bottom w:val="single" w:sz="4" w:space="0" w:color="BFBFBF"/>
            </w:tcBorders>
            <w:shd w:val="pct15" w:color="auto" w:fill="auto"/>
            <w:tcMar>
              <w:top w:w="11" w:type="dxa"/>
              <w:bottom w:w="11" w:type="dxa"/>
            </w:tcMar>
            <w:vAlign w:val="center"/>
          </w:tcPr>
          <w:p w14:paraId="11A7A448" w14:textId="77777777" w:rsidR="006748F3" w:rsidRDefault="00000000">
            <w:pPr>
              <w:rPr>
                <w:b/>
                <w:bCs/>
                <w:szCs w:val="21"/>
              </w:rPr>
            </w:pPr>
            <w:r>
              <w:rPr>
                <w:rFonts w:hint="eastAsia"/>
                <w:b/>
                <w:bCs/>
                <w:szCs w:val="21"/>
              </w:rPr>
              <w:t>英文全称</w:t>
            </w:r>
          </w:p>
        </w:tc>
        <w:tc>
          <w:tcPr>
            <w:tcW w:w="3617" w:type="dxa"/>
            <w:tcBorders>
              <w:bottom w:val="single" w:sz="4" w:space="0" w:color="BFBFBF"/>
            </w:tcBorders>
            <w:shd w:val="pct15" w:color="auto" w:fill="auto"/>
            <w:tcMar>
              <w:top w:w="11" w:type="dxa"/>
              <w:bottom w:w="11" w:type="dxa"/>
            </w:tcMar>
            <w:vAlign w:val="center"/>
          </w:tcPr>
          <w:p w14:paraId="67561F6B" w14:textId="77777777" w:rsidR="006748F3" w:rsidRDefault="00000000">
            <w:pPr>
              <w:rPr>
                <w:b/>
                <w:bCs/>
                <w:szCs w:val="21"/>
              </w:rPr>
            </w:pPr>
            <w:r>
              <w:rPr>
                <w:rFonts w:hint="eastAsia"/>
                <w:b/>
                <w:bCs/>
                <w:szCs w:val="21"/>
              </w:rPr>
              <w:t>中文全称</w:t>
            </w:r>
          </w:p>
        </w:tc>
      </w:tr>
      <w:tr w:rsidR="006748F3" w14:paraId="52DFC0A8"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17E71AF4" w14:textId="77777777" w:rsidR="006748F3" w:rsidRDefault="00000000">
            <w:pPr>
              <w:jc w:val="left"/>
              <w:rPr>
                <w:szCs w:val="21"/>
              </w:rPr>
            </w:pPr>
            <w:r>
              <w:rPr>
                <w:rFonts w:hint="eastAsia"/>
                <w:szCs w:val="21"/>
              </w:rPr>
              <w:t>A</w:t>
            </w:r>
            <w:r>
              <w:rPr>
                <w:szCs w:val="21"/>
              </w:rPr>
              <w:t>PI</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1801C927" w14:textId="77777777" w:rsidR="006748F3" w:rsidRDefault="00000000">
            <w:pPr>
              <w:jc w:val="left"/>
              <w:rPr>
                <w:szCs w:val="21"/>
              </w:rPr>
            </w:pPr>
            <w:r>
              <w:rPr>
                <w:szCs w:val="21"/>
              </w:rPr>
              <w:t>Application Programming Interface</w:t>
            </w:r>
          </w:p>
        </w:tc>
        <w:tc>
          <w:tcPr>
            <w:tcW w:w="3617" w:type="dxa"/>
            <w:tcBorders>
              <w:top w:val="single" w:sz="4" w:space="0" w:color="BFBFBF"/>
              <w:left w:val="nil"/>
              <w:bottom w:val="single" w:sz="4" w:space="0" w:color="BFBFBF"/>
            </w:tcBorders>
            <w:tcMar>
              <w:top w:w="11" w:type="dxa"/>
              <w:bottom w:w="11" w:type="dxa"/>
            </w:tcMar>
            <w:vAlign w:val="center"/>
          </w:tcPr>
          <w:p w14:paraId="178E8DB9" w14:textId="77777777" w:rsidR="006748F3" w:rsidRDefault="00000000">
            <w:pPr>
              <w:jc w:val="left"/>
              <w:rPr>
                <w:szCs w:val="21"/>
              </w:rPr>
            </w:pPr>
            <w:r>
              <w:rPr>
                <w:rFonts w:hint="eastAsia"/>
                <w:szCs w:val="21"/>
              </w:rPr>
              <w:t>应用程序编程接口</w:t>
            </w:r>
          </w:p>
        </w:tc>
      </w:tr>
      <w:tr w:rsidR="006748F3" w14:paraId="0C25B848"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6CEECDB0" w14:textId="77777777" w:rsidR="006748F3" w:rsidRDefault="00000000">
            <w:pPr>
              <w:jc w:val="left"/>
              <w:rPr>
                <w:szCs w:val="21"/>
              </w:rPr>
            </w:pPr>
            <w:r>
              <w:rPr>
                <w:rFonts w:hint="eastAsia"/>
                <w:szCs w:val="21"/>
              </w:rPr>
              <w:t>A</w:t>
            </w:r>
            <w:r>
              <w:rPr>
                <w:szCs w:val="21"/>
              </w:rPr>
              <w:t>PN</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2055BEEB" w14:textId="77777777" w:rsidR="006748F3" w:rsidRDefault="00000000">
            <w:pPr>
              <w:jc w:val="left"/>
              <w:rPr>
                <w:szCs w:val="21"/>
              </w:rPr>
            </w:pPr>
            <w:r>
              <w:rPr>
                <w:szCs w:val="21"/>
              </w:rPr>
              <w:t>Access Point Name</w:t>
            </w:r>
          </w:p>
        </w:tc>
        <w:tc>
          <w:tcPr>
            <w:tcW w:w="3617" w:type="dxa"/>
            <w:tcBorders>
              <w:top w:val="single" w:sz="4" w:space="0" w:color="BFBFBF"/>
              <w:left w:val="nil"/>
              <w:bottom w:val="single" w:sz="4" w:space="0" w:color="BFBFBF"/>
            </w:tcBorders>
            <w:tcMar>
              <w:top w:w="11" w:type="dxa"/>
              <w:bottom w:w="11" w:type="dxa"/>
            </w:tcMar>
            <w:vAlign w:val="center"/>
          </w:tcPr>
          <w:p w14:paraId="1489F918" w14:textId="77777777" w:rsidR="006748F3" w:rsidRDefault="00000000">
            <w:pPr>
              <w:jc w:val="left"/>
              <w:rPr>
                <w:szCs w:val="21"/>
              </w:rPr>
            </w:pPr>
            <w:r>
              <w:rPr>
                <w:rFonts w:hint="eastAsia"/>
                <w:szCs w:val="21"/>
              </w:rPr>
              <w:t>接入点名称</w:t>
            </w:r>
          </w:p>
        </w:tc>
      </w:tr>
      <w:tr w:rsidR="006748F3" w14:paraId="165E099C"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1E1B5C3A" w14:textId="77777777" w:rsidR="006748F3" w:rsidRDefault="00000000">
            <w:pPr>
              <w:jc w:val="left"/>
              <w:rPr>
                <w:szCs w:val="21"/>
              </w:rPr>
            </w:pPr>
            <w:r>
              <w:rPr>
                <w:rFonts w:hint="eastAsia"/>
                <w:szCs w:val="21"/>
              </w:rPr>
              <w:t>A</w:t>
            </w:r>
            <w:r>
              <w:rPr>
                <w:szCs w:val="21"/>
              </w:rPr>
              <w:t>PP</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1AADEE25" w14:textId="77777777" w:rsidR="006748F3" w:rsidRDefault="00000000">
            <w:pPr>
              <w:jc w:val="left"/>
              <w:rPr>
                <w:szCs w:val="21"/>
              </w:rPr>
            </w:pPr>
            <w:r>
              <w:rPr>
                <w:szCs w:val="21"/>
              </w:rPr>
              <w:t>Application</w:t>
            </w:r>
          </w:p>
        </w:tc>
        <w:tc>
          <w:tcPr>
            <w:tcW w:w="3617" w:type="dxa"/>
            <w:tcBorders>
              <w:top w:val="single" w:sz="4" w:space="0" w:color="BFBFBF"/>
              <w:left w:val="nil"/>
              <w:bottom w:val="single" w:sz="4" w:space="0" w:color="BFBFBF"/>
            </w:tcBorders>
            <w:tcMar>
              <w:top w:w="11" w:type="dxa"/>
              <w:bottom w:w="11" w:type="dxa"/>
            </w:tcMar>
            <w:vAlign w:val="center"/>
          </w:tcPr>
          <w:p w14:paraId="1D95C973" w14:textId="77777777" w:rsidR="006748F3" w:rsidRDefault="00000000">
            <w:pPr>
              <w:jc w:val="left"/>
              <w:rPr>
                <w:szCs w:val="21"/>
              </w:rPr>
            </w:pPr>
            <w:r>
              <w:rPr>
                <w:rFonts w:hint="eastAsia"/>
                <w:szCs w:val="21"/>
              </w:rPr>
              <w:t>应用</w:t>
            </w:r>
          </w:p>
        </w:tc>
      </w:tr>
      <w:tr w:rsidR="006748F3" w14:paraId="2E3D0DB0"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30BD4D84" w14:textId="77777777" w:rsidR="006748F3" w:rsidRDefault="00000000">
            <w:pPr>
              <w:jc w:val="left"/>
              <w:rPr>
                <w:szCs w:val="21"/>
              </w:rPr>
            </w:pPr>
            <w:r>
              <w:rPr>
                <w:rFonts w:hint="eastAsia"/>
                <w:szCs w:val="21"/>
              </w:rPr>
              <w:t>GPIO</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69539E9C" w14:textId="77777777" w:rsidR="006748F3" w:rsidRDefault="00000000">
            <w:pPr>
              <w:jc w:val="left"/>
              <w:rPr>
                <w:szCs w:val="21"/>
              </w:rPr>
            </w:pPr>
            <w:r>
              <w:rPr>
                <w:szCs w:val="21"/>
              </w:rPr>
              <w:t>General Purpose Input/Output Port</w:t>
            </w:r>
          </w:p>
        </w:tc>
        <w:tc>
          <w:tcPr>
            <w:tcW w:w="3617" w:type="dxa"/>
            <w:tcBorders>
              <w:top w:val="single" w:sz="4" w:space="0" w:color="BFBFBF"/>
              <w:left w:val="nil"/>
              <w:bottom w:val="single" w:sz="4" w:space="0" w:color="BFBFBF"/>
            </w:tcBorders>
            <w:tcMar>
              <w:top w:w="11" w:type="dxa"/>
              <w:bottom w:w="11" w:type="dxa"/>
            </w:tcMar>
            <w:vAlign w:val="center"/>
          </w:tcPr>
          <w:p w14:paraId="47F8C8D2" w14:textId="77777777" w:rsidR="006748F3" w:rsidRDefault="00000000">
            <w:pPr>
              <w:jc w:val="left"/>
              <w:rPr>
                <w:szCs w:val="21"/>
              </w:rPr>
            </w:pPr>
            <w:r>
              <w:rPr>
                <w:rFonts w:hint="eastAsia"/>
                <w:szCs w:val="21"/>
              </w:rPr>
              <w:t>通用输入输出端口</w:t>
            </w:r>
          </w:p>
        </w:tc>
      </w:tr>
      <w:tr w:rsidR="006748F3" w14:paraId="17611DB1"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7742D3E7" w14:textId="77777777" w:rsidR="006748F3" w:rsidRDefault="00000000">
            <w:pPr>
              <w:jc w:val="left"/>
              <w:rPr>
                <w:szCs w:val="21"/>
              </w:rPr>
            </w:pPr>
            <w:r>
              <w:rPr>
                <w:rFonts w:hint="eastAsia"/>
                <w:szCs w:val="21"/>
              </w:rPr>
              <w:t>I</w:t>
            </w:r>
            <w:r>
              <w:rPr>
                <w:szCs w:val="21"/>
              </w:rPr>
              <w:t>CCID</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9C8433F" w14:textId="77777777" w:rsidR="006748F3" w:rsidRDefault="00000000">
            <w:pPr>
              <w:jc w:val="left"/>
              <w:rPr>
                <w:szCs w:val="21"/>
              </w:rPr>
            </w:pPr>
            <w:r>
              <w:rPr>
                <w:szCs w:val="21"/>
              </w:rPr>
              <w:t>Integrate Circuit Card Identity</w:t>
            </w:r>
          </w:p>
        </w:tc>
        <w:tc>
          <w:tcPr>
            <w:tcW w:w="3617" w:type="dxa"/>
            <w:tcBorders>
              <w:top w:val="single" w:sz="4" w:space="0" w:color="BFBFBF"/>
              <w:left w:val="nil"/>
              <w:bottom w:val="single" w:sz="4" w:space="0" w:color="BFBFBF"/>
            </w:tcBorders>
            <w:tcMar>
              <w:top w:w="11" w:type="dxa"/>
              <w:bottom w:w="11" w:type="dxa"/>
            </w:tcMar>
            <w:vAlign w:val="center"/>
          </w:tcPr>
          <w:p w14:paraId="72C8AB50" w14:textId="77777777" w:rsidR="006748F3" w:rsidRDefault="00000000">
            <w:pPr>
              <w:jc w:val="left"/>
              <w:rPr>
                <w:szCs w:val="21"/>
              </w:rPr>
            </w:pPr>
            <w:r>
              <w:rPr>
                <w:rFonts w:hint="eastAsia"/>
                <w:szCs w:val="21"/>
              </w:rPr>
              <w:t>集成电路卡识别码</w:t>
            </w:r>
          </w:p>
        </w:tc>
      </w:tr>
      <w:tr w:rsidR="006748F3" w14:paraId="58045AB4"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03BCCC12" w14:textId="77777777" w:rsidR="006748F3" w:rsidRDefault="00000000">
            <w:pPr>
              <w:jc w:val="left"/>
              <w:rPr>
                <w:szCs w:val="21"/>
              </w:rPr>
            </w:pPr>
            <w:r>
              <w:rPr>
                <w:rFonts w:hint="eastAsia"/>
                <w:szCs w:val="21"/>
              </w:rPr>
              <w:t>I</w:t>
            </w:r>
            <w:r>
              <w:rPr>
                <w:szCs w:val="21"/>
              </w:rPr>
              <w:t>MEI</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7CED8DED" w14:textId="77777777" w:rsidR="006748F3" w:rsidRDefault="00000000">
            <w:pPr>
              <w:jc w:val="left"/>
              <w:rPr>
                <w:szCs w:val="21"/>
              </w:rPr>
            </w:pPr>
            <w:r>
              <w:rPr>
                <w:szCs w:val="21"/>
              </w:rPr>
              <w:t>International Mobile Equipment Identity</w:t>
            </w:r>
          </w:p>
        </w:tc>
        <w:tc>
          <w:tcPr>
            <w:tcW w:w="3617" w:type="dxa"/>
            <w:tcBorders>
              <w:top w:val="single" w:sz="4" w:space="0" w:color="BFBFBF"/>
              <w:left w:val="nil"/>
              <w:bottom w:val="single" w:sz="4" w:space="0" w:color="BFBFBF"/>
            </w:tcBorders>
            <w:tcMar>
              <w:top w:w="11" w:type="dxa"/>
              <w:bottom w:w="11" w:type="dxa"/>
            </w:tcMar>
            <w:vAlign w:val="center"/>
          </w:tcPr>
          <w:p w14:paraId="406AB090" w14:textId="77777777" w:rsidR="006748F3" w:rsidRDefault="00000000">
            <w:pPr>
              <w:jc w:val="left"/>
              <w:rPr>
                <w:szCs w:val="21"/>
              </w:rPr>
            </w:pPr>
            <w:r>
              <w:rPr>
                <w:rFonts w:hint="eastAsia"/>
                <w:szCs w:val="21"/>
              </w:rPr>
              <w:t>国际移动设备识别码</w:t>
            </w:r>
          </w:p>
        </w:tc>
      </w:tr>
      <w:tr w:rsidR="006748F3" w14:paraId="0D402A91"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3A1895CA" w14:textId="77777777" w:rsidR="006748F3" w:rsidRDefault="00000000">
            <w:pPr>
              <w:jc w:val="left"/>
              <w:rPr>
                <w:szCs w:val="21"/>
              </w:rPr>
            </w:pPr>
            <w:r>
              <w:rPr>
                <w:rFonts w:hint="eastAsia"/>
                <w:szCs w:val="21"/>
              </w:rPr>
              <w:t>I</w:t>
            </w:r>
            <w:r>
              <w:rPr>
                <w:szCs w:val="21"/>
              </w:rPr>
              <w:t>oT</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C373D86" w14:textId="77777777" w:rsidR="006748F3" w:rsidRDefault="00000000">
            <w:pPr>
              <w:jc w:val="left"/>
              <w:rPr>
                <w:szCs w:val="21"/>
              </w:rPr>
            </w:pPr>
            <w:r>
              <w:rPr>
                <w:rFonts w:hint="eastAsia"/>
                <w:szCs w:val="21"/>
              </w:rPr>
              <w:t>I</w:t>
            </w:r>
            <w:r>
              <w:rPr>
                <w:szCs w:val="21"/>
              </w:rPr>
              <w:t>nternet of Things</w:t>
            </w:r>
          </w:p>
        </w:tc>
        <w:tc>
          <w:tcPr>
            <w:tcW w:w="3617" w:type="dxa"/>
            <w:tcBorders>
              <w:top w:val="single" w:sz="4" w:space="0" w:color="BFBFBF"/>
              <w:left w:val="nil"/>
              <w:bottom w:val="single" w:sz="4" w:space="0" w:color="BFBFBF"/>
            </w:tcBorders>
            <w:tcMar>
              <w:top w:w="11" w:type="dxa"/>
              <w:bottom w:w="11" w:type="dxa"/>
            </w:tcMar>
            <w:vAlign w:val="center"/>
          </w:tcPr>
          <w:p w14:paraId="4E402109" w14:textId="77777777" w:rsidR="006748F3" w:rsidRDefault="00000000">
            <w:pPr>
              <w:jc w:val="left"/>
              <w:rPr>
                <w:szCs w:val="21"/>
              </w:rPr>
            </w:pPr>
            <w:r>
              <w:rPr>
                <w:rFonts w:hint="eastAsia"/>
                <w:szCs w:val="21"/>
              </w:rPr>
              <w:t>物联网</w:t>
            </w:r>
          </w:p>
        </w:tc>
      </w:tr>
      <w:tr w:rsidR="006748F3" w14:paraId="0C1B7820"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71ADBD69" w14:textId="77777777" w:rsidR="006748F3" w:rsidRDefault="00000000">
            <w:pPr>
              <w:jc w:val="left"/>
              <w:rPr>
                <w:szCs w:val="21"/>
              </w:rPr>
            </w:pPr>
            <w:r>
              <w:rPr>
                <w:rFonts w:hint="eastAsia"/>
                <w:szCs w:val="21"/>
              </w:rPr>
              <w:t>LED</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314862F3" w14:textId="77777777" w:rsidR="006748F3" w:rsidRDefault="00000000">
            <w:pPr>
              <w:jc w:val="left"/>
              <w:rPr>
                <w:szCs w:val="21"/>
              </w:rPr>
            </w:pPr>
            <w:r>
              <w:rPr>
                <w:szCs w:val="21"/>
              </w:rPr>
              <w:t>Light Emitting Diode</w:t>
            </w:r>
          </w:p>
        </w:tc>
        <w:tc>
          <w:tcPr>
            <w:tcW w:w="3617" w:type="dxa"/>
            <w:tcBorders>
              <w:top w:val="single" w:sz="4" w:space="0" w:color="BFBFBF"/>
              <w:left w:val="nil"/>
              <w:bottom w:val="single" w:sz="4" w:space="0" w:color="BFBFBF"/>
            </w:tcBorders>
            <w:tcMar>
              <w:top w:w="11" w:type="dxa"/>
              <w:bottom w:w="11" w:type="dxa"/>
            </w:tcMar>
            <w:vAlign w:val="center"/>
          </w:tcPr>
          <w:p w14:paraId="4108DD38" w14:textId="77777777" w:rsidR="006748F3" w:rsidRDefault="00000000">
            <w:pPr>
              <w:jc w:val="left"/>
              <w:rPr>
                <w:szCs w:val="21"/>
              </w:rPr>
            </w:pPr>
            <w:r>
              <w:rPr>
                <w:rFonts w:hint="eastAsia"/>
                <w:szCs w:val="21"/>
              </w:rPr>
              <w:t>发光二极管</w:t>
            </w:r>
          </w:p>
        </w:tc>
      </w:tr>
      <w:tr w:rsidR="006748F3" w14:paraId="47487BE7"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14DC21BE" w14:textId="77777777" w:rsidR="006748F3" w:rsidRDefault="00000000">
            <w:pPr>
              <w:jc w:val="left"/>
              <w:rPr>
                <w:szCs w:val="21"/>
              </w:rPr>
            </w:pPr>
            <w:r>
              <w:rPr>
                <w:rFonts w:hint="eastAsia"/>
                <w:szCs w:val="21"/>
              </w:rPr>
              <w:t>M</w:t>
            </w:r>
            <w:r>
              <w:rPr>
                <w:szCs w:val="21"/>
              </w:rPr>
              <w:t>QTT</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C073FC0" w14:textId="77777777" w:rsidR="006748F3" w:rsidRDefault="00000000">
            <w:pPr>
              <w:jc w:val="left"/>
              <w:rPr>
                <w:szCs w:val="21"/>
              </w:rPr>
            </w:pPr>
            <w:r>
              <w:rPr>
                <w:szCs w:val="21"/>
              </w:rPr>
              <w:t>Message Queuing Telemetry Transport</w:t>
            </w:r>
          </w:p>
        </w:tc>
        <w:tc>
          <w:tcPr>
            <w:tcW w:w="3617" w:type="dxa"/>
            <w:tcBorders>
              <w:top w:val="single" w:sz="4" w:space="0" w:color="BFBFBF"/>
              <w:left w:val="nil"/>
              <w:bottom w:val="single" w:sz="4" w:space="0" w:color="BFBFBF"/>
            </w:tcBorders>
            <w:tcMar>
              <w:top w:w="11" w:type="dxa"/>
              <w:bottom w:w="11" w:type="dxa"/>
            </w:tcMar>
            <w:vAlign w:val="center"/>
          </w:tcPr>
          <w:p w14:paraId="1D259EC4" w14:textId="77777777" w:rsidR="006748F3" w:rsidRDefault="00000000">
            <w:pPr>
              <w:jc w:val="left"/>
              <w:rPr>
                <w:szCs w:val="21"/>
              </w:rPr>
            </w:pPr>
            <w:r>
              <w:rPr>
                <w:rFonts w:hint="eastAsia"/>
                <w:szCs w:val="21"/>
              </w:rPr>
              <w:t>消息队列遥测传输</w:t>
            </w:r>
          </w:p>
        </w:tc>
      </w:tr>
      <w:tr w:rsidR="006748F3" w14:paraId="54D1039E"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42C61752" w14:textId="77777777" w:rsidR="006748F3" w:rsidRDefault="00000000">
            <w:pPr>
              <w:jc w:val="left"/>
              <w:rPr>
                <w:szCs w:val="21"/>
              </w:rPr>
            </w:pPr>
            <w:r>
              <w:rPr>
                <w:rFonts w:hint="eastAsia"/>
                <w:szCs w:val="21"/>
              </w:rPr>
              <w:t>O</w:t>
            </w:r>
            <w:r>
              <w:rPr>
                <w:szCs w:val="21"/>
              </w:rPr>
              <w:t>TA</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44798CCA" w14:textId="77777777" w:rsidR="006748F3" w:rsidRDefault="00000000">
            <w:pPr>
              <w:jc w:val="left"/>
              <w:rPr>
                <w:szCs w:val="21"/>
              </w:rPr>
            </w:pPr>
            <w:r>
              <w:rPr>
                <w:szCs w:val="21"/>
              </w:rPr>
              <w:t>Over-the-air programming</w:t>
            </w:r>
          </w:p>
        </w:tc>
        <w:tc>
          <w:tcPr>
            <w:tcW w:w="3617" w:type="dxa"/>
            <w:tcBorders>
              <w:top w:val="single" w:sz="4" w:space="0" w:color="BFBFBF"/>
              <w:left w:val="nil"/>
              <w:bottom w:val="single" w:sz="4" w:space="0" w:color="BFBFBF"/>
            </w:tcBorders>
            <w:tcMar>
              <w:top w:w="11" w:type="dxa"/>
              <w:bottom w:w="11" w:type="dxa"/>
            </w:tcMar>
            <w:vAlign w:val="center"/>
          </w:tcPr>
          <w:p w14:paraId="061AFFB9" w14:textId="77777777" w:rsidR="006748F3" w:rsidRDefault="00000000">
            <w:pPr>
              <w:jc w:val="left"/>
              <w:rPr>
                <w:szCs w:val="21"/>
              </w:rPr>
            </w:pPr>
            <w:r>
              <w:rPr>
                <w:rFonts w:hint="eastAsia"/>
                <w:szCs w:val="21"/>
              </w:rPr>
              <w:t>空中编程</w:t>
            </w:r>
          </w:p>
        </w:tc>
      </w:tr>
      <w:tr w:rsidR="006748F3" w14:paraId="068A132A"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7184B311" w14:textId="77777777" w:rsidR="006748F3" w:rsidRDefault="00000000">
            <w:pPr>
              <w:jc w:val="left"/>
              <w:rPr>
                <w:szCs w:val="21"/>
              </w:rPr>
            </w:pPr>
            <w:r>
              <w:rPr>
                <w:rFonts w:hint="eastAsia"/>
                <w:szCs w:val="21"/>
              </w:rPr>
              <w:t>P</w:t>
            </w:r>
            <w:r>
              <w:rPr>
                <w:szCs w:val="21"/>
              </w:rPr>
              <w:t>A</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0AD677E2" w14:textId="77777777" w:rsidR="006748F3" w:rsidRDefault="00000000">
            <w:pPr>
              <w:jc w:val="left"/>
              <w:rPr>
                <w:szCs w:val="21"/>
              </w:rPr>
            </w:pPr>
            <w:r>
              <w:rPr>
                <w:szCs w:val="21"/>
              </w:rPr>
              <w:t>Power Amplifier</w:t>
            </w:r>
          </w:p>
        </w:tc>
        <w:tc>
          <w:tcPr>
            <w:tcW w:w="3617" w:type="dxa"/>
            <w:tcBorders>
              <w:top w:val="single" w:sz="4" w:space="0" w:color="BFBFBF"/>
              <w:left w:val="nil"/>
              <w:bottom w:val="single" w:sz="4" w:space="0" w:color="BFBFBF"/>
            </w:tcBorders>
            <w:tcMar>
              <w:top w:w="11" w:type="dxa"/>
              <w:bottom w:w="11" w:type="dxa"/>
            </w:tcMar>
            <w:vAlign w:val="center"/>
          </w:tcPr>
          <w:p w14:paraId="60C1D15F" w14:textId="77777777" w:rsidR="006748F3" w:rsidRDefault="00000000">
            <w:pPr>
              <w:jc w:val="left"/>
              <w:rPr>
                <w:szCs w:val="21"/>
              </w:rPr>
            </w:pPr>
            <w:r>
              <w:rPr>
                <w:rFonts w:hint="eastAsia"/>
                <w:szCs w:val="21"/>
              </w:rPr>
              <w:t>功率放大器</w:t>
            </w:r>
          </w:p>
        </w:tc>
      </w:tr>
      <w:tr w:rsidR="006748F3" w14:paraId="7D2BC408"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7A0DEA14" w14:textId="77777777" w:rsidR="006748F3" w:rsidRDefault="00000000">
            <w:pPr>
              <w:jc w:val="left"/>
              <w:rPr>
                <w:szCs w:val="21"/>
              </w:rPr>
            </w:pPr>
            <w:r>
              <w:rPr>
                <w:rFonts w:hint="eastAsia"/>
                <w:szCs w:val="21"/>
              </w:rPr>
              <w:t>SIM</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02D9E779" w14:textId="77777777" w:rsidR="006748F3" w:rsidRDefault="00000000">
            <w:pPr>
              <w:jc w:val="left"/>
              <w:rPr>
                <w:szCs w:val="21"/>
              </w:rPr>
            </w:pPr>
            <w:r>
              <w:rPr>
                <w:szCs w:val="21"/>
              </w:rPr>
              <w:t>Subscriber Identity Module</w:t>
            </w:r>
          </w:p>
        </w:tc>
        <w:tc>
          <w:tcPr>
            <w:tcW w:w="3617" w:type="dxa"/>
            <w:tcBorders>
              <w:top w:val="single" w:sz="4" w:space="0" w:color="BFBFBF"/>
              <w:left w:val="nil"/>
              <w:bottom w:val="single" w:sz="4" w:space="0" w:color="BFBFBF"/>
            </w:tcBorders>
            <w:tcMar>
              <w:top w:w="11" w:type="dxa"/>
              <w:bottom w:w="11" w:type="dxa"/>
            </w:tcMar>
            <w:vAlign w:val="center"/>
          </w:tcPr>
          <w:p w14:paraId="7C91B723" w14:textId="77777777" w:rsidR="006748F3" w:rsidRDefault="00000000">
            <w:pPr>
              <w:jc w:val="left"/>
              <w:rPr>
                <w:szCs w:val="21"/>
              </w:rPr>
            </w:pPr>
            <w:r>
              <w:rPr>
                <w:rFonts w:hint="eastAsia"/>
                <w:szCs w:val="21"/>
              </w:rPr>
              <w:t>用户身份识别模块</w:t>
            </w:r>
          </w:p>
        </w:tc>
      </w:tr>
      <w:tr w:rsidR="006748F3" w14:paraId="089D1FB7"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130C63AA" w14:textId="77777777" w:rsidR="006748F3" w:rsidRDefault="00000000">
            <w:pPr>
              <w:jc w:val="left"/>
              <w:rPr>
                <w:szCs w:val="21"/>
              </w:rPr>
            </w:pPr>
            <w:r>
              <w:rPr>
                <w:rFonts w:hint="eastAsia"/>
                <w:szCs w:val="21"/>
              </w:rPr>
              <w:t>TCP</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D5834DE" w14:textId="77777777" w:rsidR="006748F3" w:rsidRDefault="00000000">
            <w:pPr>
              <w:jc w:val="left"/>
              <w:rPr>
                <w:szCs w:val="21"/>
              </w:rPr>
            </w:pPr>
            <w:r>
              <w:rPr>
                <w:szCs w:val="21"/>
              </w:rPr>
              <w:t>Transmission Control Protocol</w:t>
            </w:r>
          </w:p>
        </w:tc>
        <w:tc>
          <w:tcPr>
            <w:tcW w:w="3617" w:type="dxa"/>
            <w:tcBorders>
              <w:top w:val="single" w:sz="4" w:space="0" w:color="BFBFBF"/>
              <w:left w:val="nil"/>
              <w:bottom w:val="single" w:sz="4" w:space="0" w:color="BFBFBF"/>
            </w:tcBorders>
            <w:tcMar>
              <w:top w:w="11" w:type="dxa"/>
              <w:bottom w:w="11" w:type="dxa"/>
            </w:tcMar>
            <w:vAlign w:val="center"/>
          </w:tcPr>
          <w:p w14:paraId="1BF106C3" w14:textId="77777777" w:rsidR="006748F3" w:rsidRDefault="00000000">
            <w:pPr>
              <w:jc w:val="left"/>
              <w:rPr>
                <w:szCs w:val="21"/>
              </w:rPr>
            </w:pPr>
            <w:r>
              <w:rPr>
                <w:rFonts w:hint="eastAsia"/>
                <w:szCs w:val="21"/>
              </w:rPr>
              <w:t>传输控制协议</w:t>
            </w:r>
          </w:p>
        </w:tc>
      </w:tr>
      <w:tr w:rsidR="006748F3" w14:paraId="4609F465"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0ED65DCA" w14:textId="77777777" w:rsidR="006748F3" w:rsidRDefault="00000000">
            <w:pPr>
              <w:jc w:val="left"/>
              <w:rPr>
                <w:szCs w:val="21"/>
              </w:rPr>
            </w:pPr>
            <w:r>
              <w:rPr>
                <w:rFonts w:hint="eastAsia"/>
                <w:szCs w:val="21"/>
              </w:rPr>
              <w:t>T</w:t>
            </w:r>
            <w:r>
              <w:rPr>
                <w:szCs w:val="21"/>
              </w:rPr>
              <w:t>TS</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50D8CB99" w14:textId="77777777" w:rsidR="006748F3" w:rsidRDefault="00000000">
            <w:pPr>
              <w:jc w:val="left"/>
              <w:rPr>
                <w:szCs w:val="21"/>
              </w:rPr>
            </w:pPr>
            <w:r>
              <w:rPr>
                <w:szCs w:val="21"/>
              </w:rPr>
              <w:t>Text To Speech</w:t>
            </w:r>
          </w:p>
        </w:tc>
        <w:tc>
          <w:tcPr>
            <w:tcW w:w="3617" w:type="dxa"/>
            <w:tcBorders>
              <w:top w:val="single" w:sz="4" w:space="0" w:color="BFBFBF"/>
              <w:left w:val="nil"/>
              <w:bottom w:val="single" w:sz="4" w:space="0" w:color="BFBFBF"/>
            </w:tcBorders>
            <w:tcMar>
              <w:top w:w="11" w:type="dxa"/>
              <w:bottom w:w="11" w:type="dxa"/>
            </w:tcMar>
            <w:vAlign w:val="center"/>
          </w:tcPr>
          <w:p w14:paraId="280795C8" w14:textId="77777777" w:rsidR="006748F3" w:rsidRDefault="00000000">
            <w:pPr>
              <w:jc w:val="left"/>
              <w:rPr>
                <w:szCs w:val="21"/>
              </w:rPr>
            </w:pPr>
            <w:r>
              <w:rPr>
                <w:rFonts w:hint="eastAsia"/>
                <w:szCs w:val="21"/>
              </w:rPr>
              <w:t>文字转语音</w:t>
            </w:r>
          </w:p>
        </w:tc>
      </w:tr>
      <w:tr w:rsidR="006748F3" w14:paraId="36564ACF"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06F19F43" w14:textId="77777777" w:rsidR="006748F3" w:rsidRDefault="00000000">
            <w:pPr>
              <w:jc w:val="left"/>
              <w:rPr>
                <w:szCs w:val="21"/>
              </w:rPr>
            </w:pPr>
            <w:r>
              <w:rPr>
                <w:rFonts w:hint="eastAsia"/>
                <w:szCs w:val="21"/>
              </w:rPr>
              <w:t>UART</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7E777546" w14:textId="77777777" w:rsidR="006748F3" w:rsidRDefault="00000000">
            <w:pPr>
              <w:jc w:val="left"/>
              <w:rPr>
                <w:szCs w:val="21"/>
              </w:rPr>
            </w:pPr>
            <w:r>
              <w:rPr>
                <w:szCs w:val="21"/>
              </w:rPr>
              <w:t>Universal Asynchronous Receiver/Transmitter</w:t>
            </w:r>
          </w:p>
        </w:tc>
        <w:tc>
          <w:tcPr>
            <w:tcW w:w="3617" w:type="dxa"/>
            <w:tcBorders>
              <w:top w:val="single" w:sz="4" w:space="0" w:color="BFBFBF"/>
              <w:left w:val="nil"/>
              <w:bottom w:val="single" w:sz="4" w:space="0" w:color="BFBFBF"/>
            </w:tcBorders>
            <w:tcMar>
              <w:top w:w="11" w:type="dxa"/>
              <w:bottom w:w="11" w:type="dxa"/>
            </w:tcMar>
            <w:vAlign w:val="center"/>
          </w:tcPr>
          <w:p w14:paraId="47DAF783" w14:textId="77777777" w:rsidR="006748F3" w:rsidRDefault="00000000">
            <w:pPr>
              <w:jc w:val="left"/>
              <w:rPr>
                <w:szCs w:val="21"/>
              </w:rPr>
            </w:pPr>
            <w:r>
              <w:rPr>
                <w:rFonts w:hint="eastAsia"/>
                <w:szCs w:val="21"/>
              </w:rPr>
              <w:t>通用异步收发传输器</w:t>
            </w:r>
          </w:p>
        </w:tc>
      </w:tr>
      <w:tr w:rsidR="006748F3" w14:paraId="0C41D4DF"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2780C875" w14:textId="77777777" w:rsidR="006748F3" w:rsidRDefault="00000000">
            <w:pPr>
              <w:jc w:val="left"/>
              <w:rPr>
                <w:szCs w:val="21"/>
              </w:rPr>
            </w:pPr>
            <w:r>
              <w:rPr>
                <w:rFonts w:hint="eastAsia"/>
                <w:szCs w:val="21"/>
              </w:rPr>
              <w:t>UML</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12970181" w14:textId="77777777" w:rsidR="006748F3" w:rsidRDefault="00000000">
            <w:pPr>
              <w:jc w:val="left"/>
              <w:rPr>
                <w:szCs w:val="21"/>
              </w:rPr>
            </w:pPr>
            <w:r>
              <w:rPr>
                <w:szCs w:val="21"/>
              </w:rPr>
              <w:t>Unified Modeling Language</w:t>
            </w:r>
          </w:p>
        </w:tc>
        <w:tc>
          <w:tcPr>
            <w:tcW w:w="3617" w:type="dxa"/>
            <w:tcBorders>
              <w:top w:val="single" w:sz="4" w:space="0" w:color="BFBFBF"/>
              <w:left w:val="nil"/>
              <w:bottom w:val="single" w:sz="4" w:space="0" w:color="BFBFBF"/>
            </w:tcBorders>
            <w:tcMar>
              <w:top w:w="11" w:type="dxa"/>
              <w:bottom w:w="11" w:type="dxa"/>
            </w:tcMar>
            <w:vAlign w:val="center"/>
          </w:tcPr>
          <w:p w14:paraId="462172E7" w14:textId="77777777" w:rsidR="006748F3" w:rsidRDefault="00000000">
            <w:pPr>
              <w:jc w:val="left"/>
              <w:rPr>
                <w:szCs w:val="21"/>
              </w:rPr>
            </w:pPr>
            <w:r>
              <w:rPr>
                <w:rFonts w:hint="eastAsia"/>
                <w:szCs w:val="21"/>
              </w:rPr>
              <w:t>统一建模语言</w:t>
            </w:r>
          </w:p>
        </w:tc>
      </w:tr>
      <w:tr w:rsidR="006748F3" w14:paraId="7921F89C" w14:textId="77777777">
        <w:trPr>
          <w:trHeight w:val="510"/>
        </w:trPr>
        <w:tc>
          <w:tcPr>
            <w:tcW w:w="1514" w:type="dxa"/>
            <w:tcBorders>
              <w:top w:val="single" w:sz="4" w:space="0" w:color="BFBFBF"/>
              <w:bottom w:val="single" w:sz="4" w:space="0" w:color="BFBFBF"/>
              <w:right w:val="nil"/>
            </w:tcBorders>
            <w:shd w:val="clear" w:color="auto" w:fill="auto"/>
            <w:tcMar>
              <w:top w:w="11" w:type="dxa"/>
              <w:bottom w:w="11" w:type="dxa"/>
            </w:tcMar>
            <w:vAlign w:val="center"/>
          </w:tcPr>
          <w:p w14:paraId="54903764" w14:textId="77777777" w:rsidR="006748F3" w:rsidRDefault="00000000">
            <w:pPr>
              <w:jc w:val="left"/>
              <w:rPr>
                <w:szCs w:val="21"/>
              </w:rPr>
            </w:pPr>
            <w:r>
              <w:rPr>
                <w:rFonts w:hint="eastAsia"/>
                <w:szCs w:val="21"/>
              </w:rPr>
              <w:t>USB</w:t>
            </w:r>
          </w:p>
        </w:tc>
        <w:tc>
          <w:tcPr>
            <w:tcW w:w="4723" w:type="dxa"/>
            <w:tcBorders>
              <w:top w:val="single" w:sz="4" w:space="0" w:color="BFBFBF"/>
              <w:left w:val="nil"/>
              <w:bottom w:val="single" w:sz="4" w:space="0" w:color="BFBFBF"/>
            </w:tcBorders>
            <w:shd w:val="clear" w:color="auto" w:fill="auto"/>
            <w:tcMar>
              <w:top w:w="11" w:type="dxa"/>
              <w:bottom w:w="11" w:type="dxa"/>
            </w:tcMar>
            <w:vAlign w:val="center"/>
          </w:tcPr>
          <w:p w14:paraId="3BA9E300" w14:textId="77777777" w:rsidR="006748F3" w:rsidRDefault="00000000">
            <w:pPr>
              <w:jc w:val="left"/>
              <w:rPr>
                <w:szCs w:val="21"/>
              </w:rPr>
            </w:pPr>
            <w:r>
              <w:rPr>
                <w:szCs w:val="21"/>
              </w:rPr>
              <w:t>Universal Serial Bus</w:t>
            </w:r>
          </w:p>
        </w:tc>
        <w:tc>
          <w:tcPr>
            <w:tcW w:w="3617" w:type="dxa"/>
            <w:tcBorders>
              <w:top w:val="single" w:sz="4" w:space="0" w:color="BFBFBF"/>
              <w:left w:val="nil"/>
              <w:bottom w:val="single" w:sz="4" w:space="0" w:color="BFBFBF"/>
            </w:tcBorders>
            <w:tcMar>
              <w:top w:w="11" w:type="dxa"/>
              <w:bottom w:w="11" w:type="dxa"/>
            </w:tcMar>
            <w:vAlign w:val="center"/>
          </w:tcPr>
          <w:p w14:paraId="7F765183" w14:textId="77777777" w:rsidR="006748F3" w:rsidRDefault="00000000">
            <w:pPr>
              <w:jc w:val="left"/>
              <w:rPr>
                <w:szCs w:val="21"/>
              </w:rPr>
            </w:pPr>
            <w:r>
              <w:rPr>
                <w:rFonts w:hint="eastAsia"/>
                <w:szCs w:val="21"/>
              </w:rPr>
              <w:t>通用串行总线</w:t>
            </w:r>
          </w:p>
        </w:tc>
      </w:tr>
    </w:tbl>
    <w:p w14:paraId="274B79C6" w14:textId="77777777" w:rsidR="006748F3" w:rsidRDefault="006748F3" w:rsidP="00CF4886"/>
    <w:sectPr w:rsidR="006748F3">
      <w:pgSz w:w="11906" w:h="16838"/>
      <w:pgMar w:top="1440" w:right="1080" w:bottom="1440" w:left="1080" w:header="454"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77DE8E" w14:textId="77777777" w:rsidR="00CF6C8F" w:rsidRDefault="00CF6C8F">
      <w:r>
        <w:separator/>
      </w:r>
    </w:p>
  </w:endnote>
  <w:endnote w:type="continuationSeparator" w:id="0">
    <w:p w14:paraId="20574E44" w14:textId="77777777" w:rsidR="00CF6C8F" w:rsidRDefault="00CF6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ookman Old Style">
    <w:panose1 w:val="020506040505050202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Calligr BT">
    <w:altName w:val="Palatino Linotype"/>
    <w:charset w:val="00"/>
    <w:family w:val="roman"/>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6396D" w14:textId="2AF16B6D" w:rsidR="006748F3" w:rsidRDefault="00000000">
    <w:pPr>
      <w:rPr>
        <w:b/>
      </w:rPr>
    </w:pPr>
    <w:r>
      <w:rPr>
        <w:b/>
        <w:noProof/>
      </w:rPr>
      <mc:AlternateContent>
        <mc:Choice Requires="wps">
          <w:drawing>
            <wp:anchor distT="0" distB="0" distL="114300" distR="114300" simplePos="0" relativeHeight="251664384" behindDoc="0" locked="0" layoutInCell="1" allowOverlap="1" wp14:anchorId="679E26D7" wp14:editId="3944FD3E">
              <wp:simplePos x="0" y="0"/>
              <wp:positionH relativeFrom="column">
                <wp:posOffset>-144145</wp:posOffset>
              </wp:positionH>
              <wp:positionV relativeFrom="paragraph">
                <wp:posOffset>-66040</wp:posOffset>
              </wp:positionV>
              <wp:extent cx="6480175" cy="17780"/>
              <wp:effectExtent l="0" t="635" r="0" b="635"/>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ectangle 6" o:spid="_x0000_s1026" o:spt="1" style="position:absolute;left:0pt;margin-left:-11.35pt;margin-top:-5.2pt;height:1.4pt;width:510.25pt;z-index:251664384;mso-width-relative:page;mso-height-relative:page;" fillcolor="#D8D8D8" filled="t" stroked="f" coordsize="21600,21600" o:gfxdata="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6k8qg2wAAAAoBAAAPAAAA&#10;AAAAAAEAIAAAACIAAABkcnMvZG93bnJldi54bWxQSwECFAAUAAAACACHTuJAimKuaxICAAAoBAAA&#10;DgAAAAAAAAABACAAAAAqAQAAZHJzL2Uyb0RvYy54bWxQSwUGAAAAAAYABgBZAQAArgUAAAAA&#10;">
              <v:fill on="t" focussize="0,0"/>
              <v:stroke on="f"/>
              <v:imagedata o:title=""/>
              <o:lock v:ext="edit" aspectratio="f"/>
            </v:rect>
          </w:pict>
        </mc:Fallback>
      </mc:AlternateContent>
    </w:r>
    <w:r>
      <w:rPr>
        <w:rFonts w:hint="eastAsia"/>
        <w:b/>
      </w:rPr>
      <w:t>上海移远通信技术股份有限公司</w:t>
    </w:r>
    <w:r>
      <w:rPr>
        <w:b/>
      </w:rPr>
      <w:t xml:space="preserve">  </w:t>
    </w:r>
    <w:r>
      <w:rPr>
        <w:rFonts w:hint="eastAsia"/>
        <w:b/>
      </w:rPr>
      <w:t xml:space="preserve">                                                       </w:t>
    </w:r>
    <w:r>
      <w:rPr>
        <w:b/>
        <w:lang w:val="zh-CN"/>
      </w:rPr>
      <w:t xml:space="preserve"> </w:t>
    </w:r>
    <w:r>
      <w:rPr>
        <w:b/>
        <w:bCs/>
      </w:rPr>
      <w:fldChar w:fldCharType="begin"/>
    </w:r>
    <w:r>
      <w:rPr>
        <w:b/>
        <w:bCs/>
      </w:rPr>
      <w:instrText>PAGE</w:instrText>
    </w:r>
    <w:r>
      <w:rPr>
        <w:b/>
        <w:bCs/>
      </w:rPr>
      <w:fldChar w:fldCharType="separate"/>
    </w:r>
    <w:r>
      <w:rPr>
        <w:b/>
        <w:bCs/>
        <w:lang w:val="zh-CN"/>
      </w:rPr>
      <w:t>1</w:t>
    </w:r>
    <w:r>
      <w:rPr>
        <w:b/>
        <w:bCs/>
      </w:rPr>
      <w:fldChar w:fldCharType="end"/>
    </w:r>
    <w:r>
      <w:rPr>
        <w:b/>
        <w:lang w:val="zh-CN"/>
      </w:rPr>
      <w:t xml:space="preserve"> / </w:t>
    </w:r>
    <w:r>
      <w:rPr>
        <w:b/>
        <w:bCs/>
      </w:rPr>
      <w:fldChar w:fldCharType="begin"/>
    </w:r>
    <w:r>
      <w:rPr>
        <w:b/>
        <w:bCs/>
      </w:rPr>
      <w:instrText xml:space="preserve"> </w:instrText>
    </w:r>
    <w:r>
      <w:rPr>
        <w:rFonts w:hint="eastAsia"/>
        <w:b/>
        <w:bCs/>
      </w:rPr>
      <w:instrText>=</w:instrText>
    </w:r>
    <w:r>
      <w:rPr>
        <w:b/>
        <w:bCs/>
      </w:rPr>
      <w:fldChar w:fldCharType="begin"/>
    </w:r>
    <w:r>
      <w:rPr>
        <w:b/>
        <w:bCs/>
      </w:rPr>
      <w:instrText>NUMPAGES</w:instrText>
    </w:r>
    <w:r>
      <w:rPr>
        <w:b/>
        <w:bCs/>
      </w:rPr>
      <w:fldChar w:fldCharType="separate"/>
    </w:r>
    <w:r w:rsidR="00123DF9">
      <w:rPr>
        <w:b/>
        <w:bCs/>
        <w:noProof/>
      </w:rPr>
      <w:instrText>31</w:instrText>
    </w:r>
    <w:r>
      <w:rPr>
        <w:b/>
        <w:bCs/>
      </w:rPr>
      <w:fldChar w:fldCharType="end"/>
    </w:r>
    <w:r>
      <w:rPr>
        <w:rFonts w:hint="eastAsia"/>
        <w:b/>
        <w:bCs/>
      </w:rPr>
      <w:instrText>-</w:instrText>
    </w:r>
    <w:r>
      <w:rPr>
        <w:b/>
        <w:bCs/>
      </w:rPr>
      <w:instrText>1</w:instrText>
    </w:r>
    <w:r>
      <w:rPr>
        <w:b/>
        <w:bCs/>
      </w:rPr>
      <w:fldChar w:fldCharType="separate"/>
    </w:r>
    <w:r w:rsidR="00123DF9">
      <w:rPr>
        <w:b/>
        <w:bCs/>
        <w:noProof/>
      </w:rPr>
      <w:t>30</w:t>
    </w:r>
    <w:r>
      <w:rPr>
        <w:b/>
        <w:bCs/>
      </w:rPr>
      <w:fldChar w:fldCharType="end"/>
    </w:r>
  </w:p>
  <w:p w14:paraId="1335E3FD" w14:textId="77777777" w:rsidR="006748F3" w:rsidRDefault="006748F3"/>
  <w:p w14:paraId="15782F23" w14:textId="77777777" w:rsidR="006748F3" w:rsidRDefault="006748F3">
    <w:pPr>
      <w:pStyle w:val="af6"/>
      <w:rPr>
        <w:b/>
        <w:lang w:val="en-US"/>
      </w:rPr>
    </w:pPr>
  </w:p>
  <w:p w14:paraId="3EB51D78" w14:textId="77777777" w:rsidR="006748F3" w:rsidRDefault="006748F3">
    <w:pPr>
      <w:pStyle w:val="af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1AE026" w14:textId="77777777" w:rsidR="006748F3" w:rsidRDefault="00000000">
    <w:pPr>
      <w:tabs>
        <w:tab w:val="left" w:pos="1080"/>
      </w:tabs>
    </w:pPr>
    <w:r>
      <w:tab/>
    </w:r>
  </w:p>
  <w:p w14:paraId="7F15C427" w14:textId="77777777" w:rsidR="006748F3" w:rsidRDefault="006748F3"/>
  <w:p w14:paraId="01130EC6" w14:textId="77777777" w:rsidR="006748F3" w:rsidRDefault="006748F3">
    <w:pPr>
      <w:pStyle w:val="af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CD153" w14:textId="77777777" w:rsidR="006748F3" w:rsidRDefault="00000000">
    <w:pPr>
      <w:pStyle w:val="Default"/>
      <w:rPr>
        <w:rFonts w:ascii="Arial" w:hAnsi="Arial"/>
        <w:b/>
        <w:color w:val="404040"/>
        <w:sz w:val="21"/>
        <w:szCs w:val="21"/>
      </w:rPr>
    </w:pPr>
    <w:r>
      <w:rPr>
        <w:rFonts w:ascii="Arial" w:hAnsi="Arial"/>
        <w:b/>
        <w:noProof/>
        <w:sz w:val="21"/>
        <w:szCs w:val="21"/>
      </w:rPr>
      <mc:AlternateContent>
        <mc:Choice Requires="wps">
          <w:drawing>
            <wp:anchor distT="0" distB="0" distL="114300" distR="114300" simplePos="0" relativeHeight="251661312" behindDoc="0" locked="0" layoutInCell="1" allowOverlap="1" wp14:anchorId="33413077" wp14:editId="66ED0345">
              <wp:simplePos x="0" y="0"/>
              <wp:positionH relativeFrom="column">
                <wp:posOffset>-144145</wp:posOffset>
              </wp:positionH>
              <wp:positionV relativeFrom="paragraph">
                <wp:posOffset>-107315</wp:posOffset>
              </wp:positionV>
              <wp:extent cx="6480175" cy="17780"/>
              <wp:effectExtent l="0" t="0" r="0" b="381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ectangle 3" o:spid="_x0000_s1026" o:spt="1" style="position:absolute;left:0pt;margin-left:-11.35pt;margin-top:-8.45pt;height:1.4pt;width:510.25pt;z-index:251661312;mso-width-relative:page;mso-height-relative:page;" fillcolor="#D8D8D8" filled="t" stroked="f" coordsize="21600,21600" o:gfxdata="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G/6+raAAAACwEAAA8AAAAA&#10;AAAAAQAgAAAAIgAAAGRycy9kb3ducmV2LnhtbFBLAQIUABQAAAAIAIdO4kA00c9PEgIAACgEAAAO&#10;AAAAAAAAAAEAIAAAACkBAABkcnMvZTJvRG9jLnhtbFBLBQYAAAAABgAGAFkBAACtBQAAAAA=&#10;">
              <v:fill on="t" focussize="0,0"/>
              <v:stroke on="f"/>
              <v:imagedata o:title=""/>
              <o:lock v:ext="edit" aspectratio="f"/>
            </v:rect>
          </w:pict>
        </mc:Fallback>
      </mc:AlternateContent>
    </w:r>
    <w:r>
      <w:rPr>
        <w:rFonts w:ascii="Arial" w:hAnsi="Arial"/>
        <w:color w:val="404040"/>
        <w:sz w:val="21"/>
        <w:szCs w:val="21"/>
      </w:rPr>
      <w:t xml:space="preserve"> </w:t>
    </w:r>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r>
      <w:rPr>
        <w:rFonts w:ascii="Arial" w:hAnsi="Arial"/>
        <w:b/>
        <w:color w:val="404040"/>
        <w:sz w:val="21"/>
        <w:szCs w:val="21"/>
      </w:rPr>
      <w:t xml:space="preserve">              </w:t>
    </w:r>
    <w:r>
      <w:rPr>
        <w:rFonts w:ascii="Arial" w:hAnsi="Arial" w:hint="eastAsia"/>
        <w:b/>
        <w:color w:val="404040"/>
        <w:sz w:val="21"/>
        <w:szCs w:val="21"/>
      </w:rPr>
      <w:t xml:space="preserve">      </w:t>
    </w:r>
    <w:r>
      <w:rPr>
        <w:rFonts w:ascii="Arial" w:hAnsi="Arial"/>
        <w:b/>
        <w:sz w:val="21"/>
        <w:szCs w:val="21"/>
      </w:rPr>
      <w:t xml:space="preserve">Confidential / Released                </w:t>
    </w:r>
    <w:r>
      <w:rPr>
        <w:rFonts w:ascii="Arial" w:hAnsi="Arial" w:hint="eastAsia"/>
        <w:b/>
        <w:sz w:val="21"/>
        <w:szCs w:val="21"/>
      </w:rPr>
      <w:t xml:space="preserve">      </w:t>
    </w:r>
    <w:r>
      <w:rPr>
        <w:rFonts w:ascii="Arial" w:hAnsi="Arial"/>
        <w:b/>
        <w:sz w:val="21"/>
        <w:szCs w:val="21"/>
      </w:rPr>
      <w:fldChar w:fldCharType="begin"/>
    </w:r>
    <w:r>
      <w:rPr>
        <w:rFonts w:ascii="Arial" w:hAnsi="Arial"/>
        <w:b/>
        <w:sz w:val="21"/>
        <w:szCs w:val="21"/>
      </w:rPr>
      <w:instrText xml:space="preserve"> PAGE </w:instrText>
    </w:r>
    <w:r>
      <w:rPr>
        <w:rFonts w:ascii="Arial" w:hAnsi="Arial"/>
        <w:b/>
        <w:sz w:val="21"/>
        <w:szCs w:val="21"/>
      </w:rPr>
      <w:fldChar w:fldCharType="separate"/>
    </w:r>
    <w:r>
      <w:rPr>
        <w:rFonts w:ascii="Arial" w:hAnsi="Arial"/>
        <w:b/>
        <w:sz w:val="21"/>
        <w:szCs w:val="21"/>
      </w:rPr>
      <w:t>1</w:t>
    </w:r>
    <w:r>
      <w:rPr>
        <w:rFonts w:ascii="Arial" w:hAnsi="Arial"/>
        <w:b/>
        <w:sz w:val="21"/>
        <w:szCs w:val="21"/>
      </w:rPr>
      <w:fldChar w:fldCharType="end"/>
    </w:r>
    <w:r>
      <w:rPr>
        <w:rFonts w:ascii="Arial" w:hAnsi="Arial"/>
        <w:b/>
        <w:sz w:val="21"/>
        <w:szCs w:val="21"/>
      </w:rPr>
      <w:t xml:space="preserve"> / </w:t>
    </w:r>
    <w:r>
      <w:rPr>
        <w:rFonts w:ascii="Arial" w:hAnsi="Arial" w:hint="eastAsia"/>
        <w:b/>
        <w:sz w:val="21"/>
        <w:szCs w:val="21"/>
      </w:rPr>
      <w:t>9</w:t>
    </w:r>
    <w:r>
      <w:rPr>
        <w:rFonts w:ascii="Arial" w:hAnsi="Arial"/>
        <w:b/>
        <w:sz w:val="21"/>
        <w:szCs w:val="21"/>
      </w:rPr>
      <w:tab/>
    </w:r>
  </w:p>
  <w:p w14:paraId="7EF74ED1" w14:textId="77777777" w:rsidR="006748F3" w:rsidRDefault="006748F3">
    <w:pPr>
      <w:rPr>
        <w:szCs w:val="21"/>
      </w:rPr>
    </w:pPr>
  </w:p>
  <w:p w14:paraId="709796E4" w14:textId="77777777" w:rsidR="006748F3" w:rsidRDefault="006748F3"/>
  <w:p w14:paraId="0284A97C" w14:textId="77777777" w:rsidR="006748F3" w:rsidRPr="00CF4886" w:rsidRDefault="006748F3">
    <w:pPr>
      <w:pStyle w:val="af6"/>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66C66" w14:textId="77777777" w:rsidR="006748F3" w:rsidRDefault="00000000">
    <w:pPr>
      <w:pStyle w:val="Default"/>
      <w:rPr>
        <w:rFonts w:ascii="Arial" w:hAnsi="Arial"/>
        <w:b/>
        <w:color w:val="404040"/>
        <w:sz w:val="21"/>
        <w:szCs w:val="21"/>
      </w:rPr>
    </w:pPr>
    <w:r>
      <w:rPr>
        <w:rFonts w:ascii="Arial" w:hAnsi="Arial"/>
        <w:color w:val="404040"/>
        <w:sz w:val="21"/>
        <w:szCs w:val="21"/>
      </w:rPr>
      <w:t xml:space="preserve"> </w:t>
    </w:r>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r>
      <w:rPr>
        <w:rFonts w:ascii="Arial" w:hAnsi="Arial"/>
        <w:b/>
        <w:color w:val="404040"/>
        <w:sz w:val="21"/>
        <w:szCs w:val="21"/>
      </w:rPr>
      <w:t xml:space="preserve">              </w:t>
    </w:r>
    <w:r>
      <w:rPr>
        <w:rFonts w:ascii="Arial" w:hAnsi="Arial" w:hint="eastAsia"/>
        <w:b/>
        <w:color w:val="404040"/>
        <w:sz w:val="21"/>
        <w:szCs w:val="21"/>
      </w:rPr>
      <w:t xml:space="preserve">      </w:t>
    </w:r>
    <w:r>
      <w:rPr>
        <w:rFonts w:ascii="Arial" w:hAnsi="Arial"/>
        <w:b/>
        <w:sz w:val="21"/>
        <w:szCs w:val="21"/>
      </w:rPr>
      <w:t xml:space="preserve">Confidential / Released                </w:t>
    </w:r>
    <w:r>
      <w:rPr>
        <w:rFonts w:ascii="Arial" w:hAnsi="Arial" w:hint="eastAsia"/>
        <w:b/>
        <w:sz w:val="21"/>
        <w:szCs w:val="21"/>
      </w:rPr>
      <w:t xml:space="preserve">   </w:t>
    </w:r>
    <w:r>
      <w:rPr>
        <w:rFonts w:ascii="Arial" w:hAnsi="Arial"/>
        <w:b/>
        <w:sz w:val="21"/>
        <w:szCs w:val="21"/>
      </w:rPr>
      <w:fldChar w:fldCharType="begin"/>
    </w:r>
    <w:r>
      <w:rPr>
        <w:rFonts w:ascii="Arial" w:hAnsi="Arial"/>
        <w:b/>
        <w:sz w:val="21"/>
        <w:szCs w:val="21"/>
      </w:rPr>
      <w:instrText xml:space="preserve"> PAGE </w:instrText>
    </w:r>
    <w:r>
      <w:rPr>
        <w:rFonts w:ascii="Arial" w:hAnsi="Arial"/>
        <w:b/>
        <w:sz w:val="21"/>
        <w:szCs w:val="21"/>
      </w:rPr>
      <w:fldChar w:fldCharType="separate"/>
    </w:r>
    <w:r>
      <w:rPr>
        <w:rFonts w:ascii="Arial" w:hAnsi="Arial"/>
        <w:b/>
        <w:sz w:val="21"/>
        <w:szCs w:val="21"/>
      </w:rPr>
      <w:t>6</w:t>
    </w:r>
    <w:r>
      <w:rPr>
        <w:rFonts w:ascii="Arial" w:hAnsi="Arial"/>
        <w:b/>
        <w:sz w:val="21"/>
        <w:szCs w:val="21"/>
      </w:rPr>
      <w:fldChar w:fldCharType="end"/>
    </w:r>
    <w:r>
      <w:rPr>
        <w:rFonts w:ascii="Arial" w:hAnsi="Arial"/>
        <w:b/>
        <w:sz w:val="21"/>
        <w:szCs w:val="21"/>
      </w:rPr>
      <w:t xml:space="preserve"> / </w:t>
    </w:r>
    <w:r>
      <w:rPr>
        <w:rFonts w:ascii="Arial" w:hAnsi="Arial" w:hint="eastAsia"/>
        <w:b/>
        <w:sz w:val="21"/>
        <w:szCs w:val="21"/>
      </w:rPr>
      <w:t>9</w:t>
    </w:r>
    <w:r>
      <w:rPr>
        <w:rFonts w:ascii="Arial" w:hAnsi="Arial"/>
        <w:b/>
        <w:sz w:val="21"/>
        <w:szCs w:val="21"/>
      </w:rPr>
      <w:tab/>
    </w:r>
  </w:p>
  <w:p w14:paraId="30996F3B" w14:textId="77777777" w:rsidR="006748F3" w:rsidRDefault="006748F3">
    <w:pPr>
      <w:rPr>
        <w:szCs w:val="21"/>
      </w:rPr>
    </w:pPr>
  </w:p>
  <w:p w14:paraId="094CECAD" w14:textId="77777777" w:rsidR="006748F3" w:rsidRDefault="006748F3"/>
  <w:p w14:paraId="67204BD6" w14:textId="77777777" w:rsidR="006748F3" w:rsidRPr="00CF4886" w:rsidRDefault="006748F3">
    <w:pPr>
      <w:pStyle w:val="af6"/>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B36D1" w14:textId="77777777" w:rsidR="00CF6C8F" w:rsidRDefault="00CF6C8F">
      <w:r>
        <w:separator/>
      </w:r>
    </w:p>
  </w:footnote>
  <w:footnote w:type="continuationSeparator" w:id="0">
    <w:p w14:paraId="6E36EF4B" w14:textId="77777777" w:rsidR="00CF6C8F" w:rsidRDefault="00CF6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72EEC" w14:textId="77777777" w:rsidR="006748F3" w:rsidRDefault="00000000">
    <w:pPr>
      <w:pStyle w:val="af8"/>
      <w:pBdr>
        <w:bottom w:val="none" w:sz="0" w:space="0" w:color="auto"/>
      </w:pBdr>
      <w:jc w:val="right"/>
      <w:rPr>
        <w:b/>
        <w:sz w:val="21"/>
        <w:szCs w:val="21"/>
      </w:rPr>
    </w:pPr>
    <w:r>
      <w:rPr>
        <w:noProof/>
      </w:rPr>
      <w:drawing>
        <wp:anchor distT="0" distB="0" distL="114300" distR="114300" simplePos="0" relativeHeight="251666432" behindDoc="0" locked="0" layoutInCell="1" allowOverlap="1" wp14:anchorId="50157E3B" wp14:editId="639873E6">
          <wp:simplePos x="0" y="0"/>
          <wp:positionH relativeFrom="column">
            <wp:posOffset>0</wp:posOffset>
          </wp:positionH>
          <wp:positionV relativeFrom="paragraph">
            <wp:posOffset>153035</wp:posOffset>
          </wp:positionV>
          <wp:extent cx="1506855" cy="252095"/>
          <wp:effectExtent l="0" t="0" r="0"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506855" cy="252095"/>
                  </a:xfrm>
                  <a:prstGeom prst="rect">
                    <a:avLst/>
                  </a:prstGeom>
                  <a:noFill/>
                  <a:ln>
                    <a:noFill/>
                  </a:ln>
                </pic:spPr>
              </pic:pic>
            </a:graphicData>
          </a:graphic>
        </wp:anchor>
      </w:drawing>
    </w:r>
    <w:r>
      <w:rPr>
        <w:rFonts w:hint="eastAsia"/>
        <w:kern w:val="96"/>
      </w:rPr>
      <w:t xml:space="preserve">                                                                       </w:t>
    </w:r>
  </w:p>
  <w:p w14:paraId="11AFE077" w14:textId="77777777" w:rsidR="006748F3" w:rsidRDefault="00000000">
    <w:pPr>
      <w:jc w:val="right"/>
      <w:rPr>
        <w:b/>
        <w:bCs/>
        <w:szCs w:val="21"/>
      </w:rPr>
    </w:pPr>
    <w:r>
      <w:rPr>
        <w:noProof/>
      </w:rPr>
      <mc:AlternateContent>
        <mc:Choice Requires="wps">
          <w:drawing>
            <wp:anchor distT="0" distB="0" distL="114300" distR="114300" simplePos="0" relativeHeight="251662336" behindDoc="0" locked="0" layoutInCell="1" allowOverlap="1" wp14:anchorId="6AA32FEB" wp14:editId="117243C2">
              <wp:simplePos x="0" y="0"/>
              <wp:positionH relativeFrom="column">
                <wp:posOffset>-144145</wp:posOffset>
              </wp:positionH>
              <wp:positionV relativeFrom="paragraph">
                <wp:posOffset>231775</wp:posOffset>
              </wp:positionV>
              <wp:extent cx="6480175" cy="21590"/>
              <wp:effectExtent l="0" t="0" r="0" b="635"/>
              <wp:wrapNone/>
              <wp:docPr id="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ectangle 4" o:spid="_x0000_s1026" o:spt="1" style="position:absolute;left:0pt;margin-left:-11.35pt;margin-top:18.25pt;height:1.7pt;width:510.25pt;z-index:251662336;mso-width-relative:page;mso-height-relative:page;" fillcolor="#D8D8D8" filled="t" stroked="f" coordsize="21600,21600" o:gfxdata="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loAbtkAAAAJAQAADwAAAAAA&#10;AAABACAAAAAiAAAAZHJzL2Rvd25yZXYueG1sUEsBAhQAFAAAAAgAh07iQFuJ7KoSAgAAKAQAAA4A&#10;AAAAAAAAAQAgAAAAKAEAAGRycy9lMm9Eb2MueG1sUEsFBgAAAAAGAAYAWQEAAKwFAAAAAA==&#10;">
              <v:fill on="t" focussize="0,0"/>
              <v:stroke on="f"/>
              <v:imagedata o:title=""/>
              <o:lock v:ext="edit" aspectratio="f"/>
            </v:rect>
          </w:pict>
        </mc:Fallback>
      </mc:AlternateContent>
    </w:r>
    <w:r>
      <w:rPr>
        <w:rFonts w:hint="eastAsia"/>
      </w:rPr>
      <w:t xml:space="preserve"> </w:t>
    </w:r>
    <w:r>
      <w:rPr>
        <w:rFonts w:hint="eastAsia"/>
        <w:b/>
      </w:rPr>
      <w:t xml:space="preserve">                             </w:t>
    </w:r>
    <w:r>
      <w:rPr>
        <w:rFonts w:hint="eastAsia"/>
        <w:b/>
        <w:bCs/>
        <w:szCs w:val="21"/>
      </w:rPr>
      <w:t>QuecPython</w:t>
    </w:r>
    <w:r>
      <w:rPr>
        <w:rFonts w:hint="eastAsia"/>
        <w:b/>
        <w:bCs/>
        <w:szCs w:val="21"/>
      </w:rPr>
      <w:t>云喇叭软件设计指导</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288A3" w14:textId="77777777" w:rsidR="006748F3" w:rsidRPr="00290BC4" w:rsidRDefault="00000000">
    <w:pPr>
      <w:pStyle w:val="af8"/>
      <w:jc w:val="right"/>
      <w:rPr>
        <w:b/>
        <w:sz w:val="21"/>
        <w:szCs w:val="21"/>
        <w:lang w:val="en-US"/>
      </w:rPr>
    </w:pPr>
    <w:r>
      <w:rPr>
        <w:noProof/>
        <w:kern w:val="96"/>
        <w:lang w:val="en-US"/>
      </w:rPr>
      <w:drawing>
        <wp:anchor distT="0" distB="0" distL="114300" distR="114300" simplePos="0" relativeHeight="251659264" behindDoc="1" locked="0" layoutInCell="1" allowOverlap="1" wp14:anchorId="26B40605" wp14:editId="6357C721">
          <wp:simplePos x="0" y="0"/>
          <wp:positionH relativeFrom="column">
            <wp:posOffset>-4445</wp:posOffset>
          </wp:positionH>
          <wp:positionV relativeFrom="paragraph">
            <wp:posOffset>13970</wp:posOffset>
          </wp:positionV>
          <wp:extent cx="1619250" cy="304800"/>
          <wp:effectExtent l="0" t="0" r="0" b="0"/>
          <wp:wrapNone/>
          <wp:docPr id="7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 name="图片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19250" cy="304800"/>
                  </a:xfrm>
                  <a:prstGeom prst="rect">
                    <a:avLst/>
                  </a:prstGeom>
                  <a:noFill/>
                </pic:spPr>
              </pic:pic>
            </a:graphicData>
          </a:graphic>
        </wp:anchor>
      </w:drawing>
    </w:r>
    <w:r w:rsidRPr="00290BC4">
      <w:rPr>
        <w:kern w:val="96"/>
        <w:lang w:val="en-US"/>
      </w:rPr>
      <w:t xml:space="preserve">                                                                       </w:t>
    </w:r>
    <w:r w:rsidRPr="00290BC4">
      <w:rPr>
        <w:b/>
        <w:sz w:val="21"/>
        <w:szCs w:val="21"/>
        <w:lang w:val="en-US"/>
      </w:rPr>
      <w:t>WCDMA Module</w:t>
    </w:r>
  </w:p>
  <w:p w14:paraId="3AC0BDD1" w14:textId="77777777" w:rsidR="006748F3" w:rsidRPr="00290BC4" w:rsidRDefault="00000000">
    <w:pPr>
      <w:pStyle w:val="af8"/>
      <w:wordWrap w:val="0"/>
      <w:ind w:rightChars="-16" w:right="-34"/>
      <w:jc w:val="right"/>
      <w:rPr>
        <w:lang w:val="en-US"/>
      </w:rPr>
    </w:pPr>
    <w:r>
      <w:rPr>
        <w:b/>
        <w:noProof/>
        <w:sz w:val="21"/>
        <w:szCs w:val="21"/>
        <w:lang w:val="en-US"/>
      </w:rPr>
      <mc:AlternateContent>
        <mc:Choice Requires="wps">
          <w:drawing>
            <wp:anchor distT="0" distB="0" distL="114300" distR="114300" simplePos="0" relativeHeight="251660288" behindDoc="0" locked="0" layoutInCell="1" allowOverlap="1" wp14:anchorId="397F2A9C" wp14:editId="5E92728B">
              <wp:simplePos x="0" y="0"/>
              <wp:positionH relativeFrom="column">
                <wp:posOffset>-144145</wp:posOffset>
              </wp:positionH>
              <wp:positionV relativeFrom="paragraph">
                <wp:posOffset>231775</wp:posOffset>
              </wp:positionV>
              <wp:extent cx="6480175" cy="21590"/>
              <wp:effectExtent l="0" t="3175"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ectangle 2" o:spid="_x0000_s1026" o:spt="1" style="position:absolute;left:0pt;margin-left:-11.35pt;margin-top:18.25pt;height:1.7pt;width:510.25pt;z-index:251660288;mso-width-relative:page;mso-height-relative:page;" fillcolor="#D8D8D8" filled="t" stroked="f" coordsize="21600,21600" o:gfxdata="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loAbtkAAAAJAQAADwAAAAAA&#10;AAABACAAAAAiAAAAZHJzL2Rvd25yZXYueG1sUEsBAhQAFAAAAAgAh07iQDdiEegSAgAAKAQAAA4A&#10;AAAAAAAAAQAgAAAAKAEAAGRycy9lMm9Eb2MueG1sUEsFBgAAAAAGAAYAWQEAAKwFAAAAAA==&#10;">
              <v:fill on="t" focussize="0,0"/>
              <v:stroke on="f"/>
              <v:imagedata o:title=""/>
              <o:lock v:ext="edit" aspectratio="f"/>
            </v:rect>
          </w:pict>
        </mc:Fallback>
      </mc:AlternateContent>
    </w:r>
    <w:r w:rsidRPr="00290BC4">
      <w:rPr>
        <w:b/>
        <w:sz w:val="21"/>
        <w:szCs w:val="21"/>
        <w:lang w:val="en-US"/>
      </w:rPr>
      <w:t xml:space="preserve">                                                                  WCDMA XXX User Gui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D712F"/>
    <w:multiLevelType w:val="multilevel"/>
    <w:tmpl w:val="068D712F"/>
    <w:lvl w:ilvl="0">
      <w:start w:val="1"/>
      <w:numFmt w:val="decimal"/>
      <w:pStyle w:val="QL-1"/>
      <w:lvlText w:val="%1"/>
      <w:lvlJc w:val="left"/>
      <w:pPr>
        <w:ind w:left="420" w:hanging="420"/>
      </w:pPr>
      <w:rPr>
        <w:rFonts w:ascii="Bookman Old Style" w:hAnsi="Bookman Old Style" w:cs="Times New Roman" w:hint="default"/>
        <w:b/>
        <w:bCs w:val="0"/>
        <w:i w:val="0"/>
        <w:iCs w:val="0"/>
        <w:caps w:val="0"/>
        <w:smallCaps w:val="0"/>
        <w:strike w:val="0"/>
        <w:dstrike w:val="0"/>
        <w:snapToGrid w:val="0"/>
        <w:vanish w:val="0"/>
        <w:color w:val="404040"/>
        <w:spacing w:val="0"/>
        <w:w w:val="0"/>
        <w:kern w:val="0"/>
        <w:position w:val="0"/>
        <w:sz w:val="84"/>
        <w:szCs w:val="84"/>
        <w:u w:val="none"/>
        <w:vertAlign w:val="baseline"/>
        <w14:shadow w14:blurRad="0" w14:dist="0" w14:dir="0" w14:sx="0" w14:sy="0" w14:kx="0" w14:ky="0" w14:algn="none">
          <w14:srgbClr w14:val="000000"/>
        </w14:shadow>
      </w:rPr>
    </w:lvl>
    <w:lvl w:ilvl="1">
      <w:start w:val="1"/>
      <w:numFmt w:val="decimal"/>
      <w:pStyle w:val="QL-2"/>
      <w:isLgl/>
      <w:lvlText w:val="%1.%2."/>
      <w:lvlJc w:val="left"/>
      <w:pPr>
        <w:ind w:left="3273" w:hanging="720"/>
      </w:pPr>
      <w:rPr>
        <w:rFonts w:ascii="Arial" w:eastAsia="宋体" w:hAnsi="Arial" w:cs="Arial" w:hint="default"/>
        <w:b/>
        <w:bCs w:val="0"/>
        <w:i w:val="0"/>
        <w:iCs w:val="0"/>
        <w:caps w:val="0"/>
        <w:smallCaps w:val="0"/>
        <w:strike w:val="0"/>
        <w:dstrike w:val="0"/>
        <w:snapToGrid w:val="0"/>
        <w:vanish w:val="0"/>
        <w:color w:val="404040"/>
        <w:spacing w:val="0"/>
        <w:w w:val="0"/>
        <w:kern w:val="0"/>
        <w:position w:val="0"/>
        <w:szCs w:val="0"/>
        <w:u w:val="none"/>
        <w:vertAlign w:val="baseline"/>
        <w:lang w:val="en-US"/>
        <w14:shadow w14:blurRad="0" w14:dist="0" w14:dir="0" w14:sx="0" w14:sy="0" w14:kx="0" w14:ky="0" w14:algn="none">
          <w14:srgbClr w14:val="000000"/>
        </w14:shadow>
      </w:rPr>
    </w:lvl>
    <w:lvl w:ilvl="2">
      <w:start w:val="1"/>
      <w:numFmt w:val="decimal"/>
      <w:pStyle w:val="QL-3"/>
      <w:isLgl/>
      <w:lvlText w:val="%1.%2.%3."/>
      <w:lvlJc w:val="left"/>
      <w:pPr>
        <w:ind w:left="862" w:hanging="720"/>
      </w:pPr>
      <w:rPr>
        <w:rFonts w:eastAsia="宋体" w:hint="default"/>
        <w:color w:val="404040"/>
        <w:lang w:val="en-GB"/>
      </w:rPr>
    </w:lvl>
    <w:lvl w:ilvl="3">
      <w:start w:val="1"/>
      <w:numFmt w:val="decimal"/>
      <w:pStyle w:val="QL-4"/>
      <w:isLgl/>
      <w:lvlText w:val="%1.%2.%3.%4."/>
      <w:lvlJc w:val="left"/>
      <w:pPr>
        <w:ind w:left="1080" w:hanging="1080"/>
      </w:pPr>
      <w:rPr>
        <w:rFonts w:eastAsia="宋体" w:hint="default"/>
      </w:rPr>
    </w:lvl>
    <w:lvl w:ilvl="4">
      <w:start w:val="1"/>
      <w:numFmt w:val="decimal"/>
      <w:isLgl/>
      <w:lvlText w:val="%1.%2.%3.%4.%5."/>
      <w:lvlJc w:val="left"/>
      <w:pPr>
        <w:ind w:left="1440" w:hanging="1440"/>
      </w:pPr>
      <w:rPr>
        <w:rFonts w:eastAsia="宋体" w:hint="default"/>
      </w:rPr>
    </w:lvl>
    <w:lvl w:ilvl="5">
      <w:start w:val="1"/>
      <w:numFmt w:val="decimal"/>
      <w:isLgl/>
      <w:lvlText w:val="%1.%2.%3.%4.%5.%6."/>
      <w:lvlJc w:val="left"/>
      <w:pPr>
        <w:ind w:left="1440" w:hanging="1440"/>
      </w:pPr>
      <w:rPr>
        <w:rFonts w:eastAsia="宋体" w:hint="default"/>
      </w:rPr>
    </w:lvl>
    <w:lvl w:ilvl="6">
      <w:start w:val="1"/>
      <w:numFmt w:val="decimal"/>
      <w:isLgl/>
      <w:lvlText w:val="%1.%2.%3.%4.%5.%6.%7."/>
      <w:lvlJc w:val="left"/>
      <w:pPr>
        <w:ind w:left="1800" w:hanging="1800"/>
      </w:pPr>
      <w:rPr>
        <w:rFonts w:eastAsia="宋体" w:hint="default"/>
      </w:rPr>
    </w:lvl>
    <w:lvl w:ilvl="7">
      <w:start w:val="1"/>
      <w:numFmt w:val="decimal"/>
      <w:isLgl/>
      <w:lvlText w:val="%1.%2.%3.%4.%5.%6.%7.%8."/>
      <w:lvlJc w:val="left"/>
      <w:pPr>
        <w:ind w:left="2160" w:hanging="2160"/>
      </w:pPr>
      <w:rPr>
        <w:rFonts w:eastAsia="宋体" w:hint="default"/>
      </w:rPr>
    </w:lvl>
    <w:lvl w:ilvl="8">
      <w:start w:val="1"/>
      <w:numFmt w:val="decimal"/>
      <w:isLgl/>
      <w:lvlText w:val="%1.%2.%3.%4.%5.%6.%7.%8.%9."/>
      <w:lvlJc w:val="left"/>
      <w:pPr>
        <w:ind w:left="2160" w:hanging="2160"/>
      </w:pPr>
      <w:rPr>
        <w:rFonts w:eastAsia="宋体" w:hint="default"/>
      </w:rPr>
    </w:lvl>
  </w:abstractNum>
  <w:abstractNum w:abstractNumId="1" w15:restartNumberingAfterBreak="0">
    <w:nsid w:val="0AFA5144"/>
    <w:multiLevelType w:val="hybridMultilevel"/>
    <w:tmpl w:val="042A41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B130CFF"/>
    <w:multiLevelType w:val="hybridMultilevel"/>
    <w:tmpl w:val="8E5E4C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F2A023E"/>
    <w:multiLevelType w:val="multilevel"/>
    <w:tmpl w:val="0F2A023E"/>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0F917183"/>
    <w:multiLevelType w:val="multilevel"/>
    <w:tmpl w:val="0F91718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1760FB3"/>
    <w:multiLevelType w:val="multilevel"/>
    <w:tmpl w:val="11760FB3"/>
    <w:lvl w:ilvl="0">
      <w:start w:val="3"/>
      <w:numFmt w:val="decimal"/>
      <w:lvlText w:val="%1"/>
      <w:lvlJc w:val="left"/>
      <w:pPr>
        <w:tabs>
          <w:tab w:val="left" w:pos="360"/>
        </w:tabs>
        <w:ind w:left="360" w:hanging="360"/>
      </w:pPr>
      <w:rPr>
        <w:rFonts w:hint="default"/>
        <w:b/>
      </w:rPr>
    </w:lvl>
    <w:lvl w:ilvl="1">
      <w:start w:val="1"/>
      <w:numFmt w:val="decimal"/>
      <w:pStyle w:val="Quectel2"/>
      <w:lvlText w:val="%1.%2"/>
      <w:lvlJc w:val="left"/>
      <w:pPr>
        <w:tabs>
          <w:tab w:val="left" w:pos="360"/>
        </w:tabs>
        <w:ind w:left="360" w:hanging="360"/>
      </w:pPr>
      <w:rPr>
        <w:rFonts w:hint="default"/>
        <w:b/>
      </w:rPr>
    </w:lvl>
    <w:lvl w:ilvl="2">
      <w:start w:val="1"/>
      <w:numFmt w:val="decimal"/>
      <w:pStyle w:val="3"/>
      <w:lvlText w:val="%1.%2.%3"/>
      <w:lvlJc w:val="left"/>
      <w:pPr>
        <w:tabs>
          <w:tab w:val="left" w:pos="720"/>
        </w:tabs>
        <w:ind w:left="720" w:hanging="720"/>
      </w:pPr>
      <w:rPr>
        <w:rFonts w:hint="default"/>
        <w:b/>
      </w:rPr>
    </w:lvl>
    <w:lvl w:ilvl="3">
      <w:start w:val="1"/>
      <w:numFmt w:val="decimal"/>
      <w:lvlText w:val="%1.%2.%3.%4"/>
      <w:lvlJc w:val="left"/>
      <w:pPr>
        <w:tabs>
          <w:tab w:val="left" w:pos="720"/>
        </w:tabs>
        <w:ind w:left="720" w:hanging="720"/>
      </w:pPr>
      <w:rPr>
        <w:rFonts w:hint="default"/>
        <w:b/>
      </w:rPr>
    </w:lvl>
    <w:lvl w:ilvl="4">
      <w:start w:val="1"/>
      <w:numFmt w:val="decimal"/>
      <w:lvlText w:val="%1.%2.%3.%4.%5"/>
      <w:lvlJc w:val="left"/>
      <w:pPr>
        <w:tabs>
          <w:tab w:val="left" w:pos="1080"/>
        </w:tabs>
        <w:ind w:left="1080" w:hanging="1080"/>
      </w:pPr>
      <w:rPr>
        <w:rFonts w:hint="default"/>
        <w:b/>
      </w:rPr>
    </w:lvl>
    <w:lvl w:ilvl="5">
      <w:start w:val="1"/>
      <w:numFmt w:val="decimal"/>
      <w:lvlText w:val="%1.%2.%3.%4.%5.%6"/>
      <w:lvlJc w:val="left"/>
      <w:pPr>
        <w:tabs>
          <w:tab w:val="left" w:pos="1080"/>
        </w:tabs>
        <w:ind w:left="1080" w:hanging="1080"/>
      </w:pPr>
      <w:rPr>
        <w:rFonts w:hint="default"/>
        <w:b/>
      </w:rPr>
    </w:lvl>
    <w:lvl w:ilvl="6">
      <w:start w:val="1"/>
      <w:numFmt w:val="decimal"/>
      <w:lvlText w:val="%1.%2.%3.%4.%5.%6.%7"/>
      <w:lvlJc w:val="left"/>
      <w:pPr>
        <w:tabs>
          <w:tab w:val="left" w:pos="1440"/>
        </w:tabs>
        <w:ind w:left="1440" w:hanging="1440"/>
      </w:pPr>
      <w:rPr>
        <w:rFonts w:hint="default"/>
        <w:b/>
      </w:rPr>
    </w:lvl>
    <w:lvl w:ilvl="7">
      <w:start w:val="1"/>
      <w:numFmt w:val="decimal"/>
      <w:lvlText w:val="%1.%2.%3.%4.%5.%6.%7.%8"/>
      <w:lvlJc w:val="left"/>
      <w:pPr>
        <w:tabs>
          <w:tab w:val="left" w:pos="1440"/>
        </w:tabs>
        <w:ind w:left="1440" w:hanging="1440"/>
      </w:pPr>
      <w:rPr>
        <w:rFonts w:hint="default"/>
        <w:b/>
      </w:rPr>
    </w:lvl>
    <w:lvl w:ilvl="8">
      <w:start w:val="1"/>
      <w:numFmt w:val="decimal"/>
      <w:lvlText w:val="%1.%2.%3.%4.%5.%6.%7.%8.%9"/>
      <w:lvlJc w:val="left"/>
      <w:pPr>
        <w:tabs>
          <w:tab w:val="left" w:pos="1800"/>
        </w:tabs>
        <w:ind w:left="1800" w:hanging="1800"/>
      </w:pPr>
      <w:rPr>
        <w:rFonts w:hint="default"/>
        <w:b/>
      </w:rPr>
    </w:lvl>
  </w:abstractNum>
  <w:abstractNum w:abstractNumId="6" w15:restartNumberingAfterBreak="0">
    <w:nsid w:val="12201B36"/>
    <w:multiLevelType w:val="multilevel"/>
    <w:tmpl w:val="12201B36"/>
    <w:lvl w:ilvl="0">
      <w:start w:val="1"/>
      <w:numFmt w:val="decimal"/>
      <w:pStyle w:val="Quectel1"/>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14D97D7B"/>
    <w:multiLevelType w:val="multilevel"/>
    <w:tmpl w:val="14D97D7B"/>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15174417"/>
    <w:multiLevelType w:val="hybridMultilevel"/>
    <w:tmpl w:val="D01A14F8"/>
    <w:lvl w:ilvl="0" w:tplc="5728F606">
      <w:start w:val="1"/>
      <w:numFmt w:val="chineseCountingThousand"/>
      <w:lvlText w:val="步骤%1："/>
      <w:lvlJc w:val="left"/>
      <w:pPr>
        <w:ind w:left="420" w:hanging="420"/>
      </w:pPr>
      <w:rPr>
        <w:rFonts w:hint="eastAsia"/>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AB0C43"/>
    <w:multiLevelType w:val="hybridMultilevel"/>
    <w:tmpl w:val="B0BE10AC"/>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 w15:restartNumberingAfterBreak="0">
    <w:nsid w:val="19C251D6"/>
    <w:multiLevelType w:val="multilevel"/>
    <w:tmpl w:val="19C251D6"/>
    <w:lvl w:ilvl="0">
      <w:start w:val="1"/>
      <w:numFmt w:val="decimal"/>
      <w:lvlText w:val="%1"/>
      <w:lvlJc w:val="left"/>
      <w:pPr>
        <w:tabs>
          <w:tab w:val="left" w:pos="432"/>
        </w:tabs>
        <w:ind w:left="432" w:hanging="432"/>
      </w:pPr>
      <w:rPr>
        <w:rFonts w:hint="eastAsia"/>
        <w:sz w:val="28"/>
        <w:szCs w:val="28"/>
      </w:rPr>
    </w:lvl>
    <w:lvl w:ilvl="1">
      <w:start w:val="1"/>
      <w:numFmt w:val="decimal"/>
      <w:pStyle w:val="2"/>
      <w:lvlText w:val="%1.%2"/>
      <w:lvlJc w:val="left"/>
      <w:pPr>
        <w:tabs>
          <w:tab w:val="left" w:pos="576"/>
        </w:tabs>
        <w:ind w:left="576" w:hanging="576"/>
      </w:pPr>
      <w:rPr>
        <w:rFonts w:hint="eastAsia"/>
      </w:rPr>
    </w:lvl>
    <w:lvl w:ilvl="2">
      <w:start w:val="1"/>
      <w:numFmt w:val="decimal"/>
      <w:pStyle w:val="30"/>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1" w15:restartNumberingAfterBreak="0">
    <w:nsid w:val="1D11CF41"/>
    <w:multiLevelType w:val="singleLevel"/>
    <w:tmpl w:val="1D11CF41"/>
    <w:lvl w:ilvl="0">
      <w:start w:val="1"/>
      <w:numFmt w:val="decimal"/>
      <w:lvlText w:val="%1."/>
      <w:lvlJc w:val="left"/>
      <w:pPr>
        <w:tabs>
          <w:tab w:val="left" w:pos="312"/>
        </w:tabs>
      </w:pPr>
    </w:lvl>
  </w:abstractNum>
  <w:abstractNum w:abstractNumId="12" w15:restartNumberingAfterBreak="0">
    <w:nsid w:val="235D5371"/>
    <w:multiLevelType w:val="multilevel"/>
    <w:tmpl w:val="235D5371"/>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0363431"/>
    <w:multiLevelType w:val="multilevel"/>
    <w:tmpl w:val="30363431"/>
    <w:lvl w:ilvl="0">
      <w:start w:val="1"/>
      <w:numFmt w:val="decimal"/>
      <w:pStyle w:val="Char1TimesNewRoman"/>
      <w:lvlText w:val="表%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1222695"/>
    <w:multiLevelType w:val="multilevel"/>
    <w:tmpl w:val="31222695"/>
    <w:lvl w:ilvl="0">
      <w:start w:val="1"/>
      <w:numFmt w:val="decimal"/>
      <w:lvlText w:val="%1"/>
      <w:lvlJc w:val="left"/>
      <w:pPr>
        <w:ind w:left="840" w:hanging="360"/>
      </w:pPr>
      <w:rPr>
        <w:rFonts w:ascii="Bookman Old Style" w:hAnsi="Bookman Old Style" w:hint="default"/>
        <w:b/>
        <w:i/>
        <w:sz w:val="84"/>
        <w:szCs w:val="84"/>
      </w:rPr>
    </w:lvl>
    <w:lvl w:ilvl="1">
      <w:start w:val="1"/>
      <w:numFmt w:val="decimal"/>
      <w:isLgl/>
      <w:lvlText w:val="%1.%2."/>
      <w:lvlJc w:val="left"/>
      <w:pPr>
        <w:ind w:left="720" w:hanging="720"/>
      </w:pPr>
      <w:rPr>
        <w:rFonts w:eastAsia="宋体" w:hint="default"/>
      </w:rPr>
    </w:lvl>
    <w:lvl w:ilvl="2">
      <w:start w:val="1"/>
      <w:numFmt w:val="decimal"/>
      <w:isLgl/>
      <w:lvlText w:val="%1.%2.%3."/>
      <w:lvlJc w:val="left"/>
      <w:pPr>
        <w:ind w:left="1200" w:hanging="720"/>
      </w:pPr>
      <w:rPr>
        <w:rFonts w:eastAsia="宋体" w:hint="default"/>
      </w:rPr>
    </w:lvl>
    <w:lvl w:ilvl="3">
      <w:start w:val="1"/>
      <w:numFmt w:val="decimal"/>
      <w:isLgl/>
      <w:lvlText w:val="%1.%2.%3.%4."/>
      <w:lvlJc w:val="left"/>
      <w:pPr>
        <w:ind w:left="1560" w:hanging="1080"/>
      </w:pPr>
      <w:rPr>
        <w:rFonts w:eastAsia="宋体" w:hint="default"/>
      </w:rPr>
    </w:lvl>
    <w:lvl w:ilvl="4">
      <w:start w:val="1"/>
      <w:numFmt w:val="decimal"/>
      <w:isLgl/>
      <w:lvlText w:val="%1.%2.%3.%4.%5."/>
      <w:lvlJc w:val="left"/>
      <w:pPr>
        <w:ind w:left="1920" w:hanging="1440"/>
      </w:pPr>
      <w:rPr>
        <w:rFonts w:eastAsia="宋体" w:hint="default"/>
      </w:rPr>
    </w:lvl>
    <w:lvl w:ilvl="5">
      <w:start w:val="1"/>
      <w:numFmt w:val="decimal"/>
      <w:isLgl/>
      <w:lvlText w:val="%1.%2.%3.%4.%5.%6."/>
      <w:lvlJc w:val="left"/>
      <w:pPr>
        <w:ind w:left="1920" w:hanging="1440"/>
      </w:pPr>
      <w:rPr>
        <w:rFonts w:eastAsia="宋体" w:hint="default"/>
      </w:rPr>
    </w:lvl>
    <w:lvl w:ilvl="6">
      <w:start w:val="1"/>
      <w:numFmt w:val="decimal"/>
      <w:isLgl/>
      <w:lvlText w:val="%1.%2.%3.%4.%5.%6.%7."/>
      <w:lvlJc w:val="left"/>
      <w:pPr>
        <w:ind w:left="2280" w:hanging="1800"/>
      </w:pPr>
      <w:rPr>
        <w:rFonts w:eastAsia="宋体" w:hint="default"/>
      </w:rPr>
    </w:lvl>
    <w:lvl w:ilvl="7">
      <w:start w:val="1"/>
      <w:numFmt w:val="decimal"/>
      <w:isLgl/>
      <w:lvlText w:val="%1.%2.%3.%4.%5.%6.%7.%8."/>
      <w:lvlJc w:val="left"/>
      <w:pPr>
        <w:ind w:left="2640" w:hanging="2160"/>
      </w:pPr>
      <w:rPr>
        <w:rFonts w:eastAsia="宋体" w:hint="default"/>
      </w:rPr>
    </w:lvl>
    <w:lvl w:ilvl="8">
      <w:start w:val="1"/>
      <w:numFmt w:val="decimal"/>
      <w:isLgl/>
      <w:lvlText w:val="%1.%2.%3.%4.%5.%6.%7.%8.%9."/>
      <w:lvlJc w:val="left"/>
      <w:pPr>
        <w:ind w:left="2640" w:hanging="2160"/>
      </w:pPr>
      <w:rPr>
        <w:rFonts w:eastAsia="宋体" w:hint="default"/>
      </w:rPr>
    </w:lvl>
  </w:abstractNum>
  <w:abstractNum w:abstractNumId="15" w15:restartNumberingAfterBreak="0">
    <w:nsid w:val="34556E58"/>
    <w:multiLevelType w:val="multilevel"/>
    <w:tmpl w:val="C810883A"/>
    <w:lvl w:ilvl="0">
      <w:start w:val="1"/>
      <w:numFmt w:val="decimal"/>
      <w:lvlText w:val="%1."/>
      <w:lvlJc w:val="left"/>
      <w:pPr>
        <w:ind w:left="1080" w:hanging="360"/>
      </w:pPr>
      <w:rPr>
        <w:rFonts w:hint="default"/>
        <w:sz w:val="21"/>
        <w:szCs w:val="21"/>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6" w15:restartNumberingAfterBreak="0">
    <w:nsid w:val="355252CC"/>
    <w:multiLevelType w:val="multilevel"/>
    <w:tmpl w:val="355252CC"/>
    <w:lvl w:ilvl="0">
      <w:start w:val="1"/>
      <w:numFmt w:val="decimal"/>
      <w:lvlText w:val="%1)"/>
      <w:lvlJc w:val="left"/>
      <w:pPr>
        <w:ind w:left="839" w:hanging="420"/>
      </w:pPr>
      <w:rPr>
        <w:rFonts w:hint="default"/>
        <w:sz w:val="21"/>
        <w:szCs w:val="21"/>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17" w15:restartNumberingAfterBreak="0">
    <w:nsid w:val="35675F8A"/>
    <w:multiLevelType w:val="hybridMultilevel"/>
    <w:tmpl w:val="E4A42C3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38431B04"/>
    <w:multiLevelType w:val="hybridMultilevel"/>
    <w:tmpl w:val="E918E432"/>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9" w15:restartNumberingAfterBreak="0">
    <w:nsid w:val="397F6F71"/>
    <w:multiLevelType w:val="multilevel"/>
    <w:tmpl w:val="397F6F71"/>
    <w:lvl w:ilvl="0">
      <w:start w:val="1"/>
      <w:numFmt w:val="decimal"/>
      <w:lvlText w:val="%1."/>
      <w:lvlJc w:val="left"/>
      <w:pPr>
        <w:ind w:left="779" w:hanging="360"/>
      </w:pPr>
      <w:rPr>
        <w:rFonts w:hint="default"/>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20" w15:restartNumberingAfterBreak="0">
    <w:nsid w:val="3B08617A"/>
    <w:multiLevelType w:val="hybridMultilevel"/>
    <w:tmpl w:val="B09255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5E5115"/>
    <w:multiLevelType w:val="hybridMultilevel"/>
    <w:tmpl w:val="CE3AFC96"/>
    <w:lvl w:ilvl="0" w:tplc="BE84405E">
      <w:start w:val="1"/>
      <w:numFmt w:val="decimal"/>
      <w:lvlText w:val="%1."/>
      <w:lvlJc w:val="left"/>
      <w:pPr>
        <w:ind w:left="840" w:hanging="420"/>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C536D18"/>
    <w:multiLevelType w:val="multilevel"/>
    <w:tmpl w:val="3C536D18"/>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3C7C25D4"/>
    <w:multiLevelType w:val="multilevel"/>
    <w:tmpl w:val="3C7C25D4"/>
    <w:lvl w:ilvl="0">
      <w:start w:val="1"/>
      <w:numFmt w:val="decimal"/>
      <w:lvlText w:val="%1)"/>
      <w:lvlJc w:val="left"/>
      <w:pPr>
        <w:ind w:left="860" w:hanging="420"/>
      </w:pPr>
      <w:rPr>
        <w:rFonts w:hint="default"/>
        <w:sz w:val="21"/>
        <w:szCs w:val="21"/>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24" w15:restartNumberingAfterBreak="0">
    <w:nsid w:val="3E14562F"/>
    <w:multiLevelType w:val="multilevel"/>
    <w:tmpl w:val="3E1456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04717C4"/>
    <w:multiLevelType w:val="multilevel"/>
    <w:tmpl w:val="404717C4"/>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40553073"/>
    <w:multiLevelType w:val="hybridMultilevel"/>
    <w:tmpl w:val="E13C704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5F04642"/>
    <w:multiLevelType w:val="multilevel"/>
    <w:tmpl w:val="45F04642"/>
    <w:lvl w:ilvl="0">
      <w:start w:val="1"/>
      <w:numFmt w:val="decimal"/>
      <w:lvlText w:val="%1."/>
      <w:lvlJc w:val="left"/>
      <w:rPr>
        <w:rFonts w:ascii="Arial" w:eastAsia="等线" w:hAnsi="Arial" w:cs="Arial" w:hint="default"/>
      </w:rPr>
    </w:lvl>
    <w:lvl w:ilvl="1">
      <w:start w:val="1"/>
      <w:numFmt w:val="lowerLetter"/>
      <w:lvlText w:val="%2)"/>
      <w:lvlJc w:val="left"/>
      <w:pPr>
        <w:ind w:left="2935" w:hanging="420"/>
      </w:pPr>
    </w:lvl>
    <w:lvl w:ilvl="2">
      <w:start w:val="1"/>
      <w:numFmt w:val="lowerRoman"/>
      <w:lvlText w:val="%3."/>
      <w:lvlJc w:val="right"/>
      <w:pPr>
        <w:ind w:left="3355" w:hanging="420"/>
      </w:pPr>
    </w:lvl>
    <w:lvl w:ilvl="3">
      <w:start w:val="1"/>
      <w:numFmt w:val="decimal"/>
      <w:lvlText w:val="%4."/>
      <w:lvlJc w:val="left"/>
      <w:pPr>
        <w:ind w:left="3775" w:hanging="420"/>
      </w:pPr>
    </w:lvl>
    <w:lvl w:ilvl="4">
      <w:start w:val="1"/>
      <w:numFmt w:val="lowerLetter"/>
      <w:lvlText w:val="%5)"/>
      <w:lvlJc w:val="left"/>
      <w:pPr>
        <w:ind w:left="4195" w:hanging="420"/>
      </w:pPr>
    </w:lvl>
    <w:lvl w:ilvl="5">
      <w:start w:val="1"/>
      <w:numFmt w:val="lowerRoman"/>
      <w:lvlText w:val="%6."/>
      <w:lvlJc w:val="right"/>
      <w:pPr>
        <w:ind w:left="4615" w:hanging="420"/>
      </w:pPr>
    </w:lvl>
    <w:lvl w:ilvl="6">
      <w:start w:val="1"/>
      <w:numFmt w:val="decimal"/>
      <w:lvlText w:val="%7."/>
      <w:lvlJc w:val="left"/>
      <w:pPr>
        <w:ind w:left="5035" w:hanging="420"/>
      </w:pPr>
    </w:lvl>
    <w:lvl w:ilvl="7">
      <w:start w:val="1"/>
      <w:numFmt w:val="lowerLetter"/>
      <w:lvlText w:val="%8)"/>
      <w:lvlJc w:val="left"/>
      <w:pPr>
        <w:ind w:left="5455" w:hanging="420"/>
      </w:pPr>
    </w:lvl>
    <w:lvl w:ilvl="8">
      <w:start w:val="1"/>
      <w:numFmt w:val="lowerRoman"/>
      <w:lvlText w:val="%9."/>
      <w:lvlJc w:val="right"/>
      <w:pPr>
        <w:ind w:left="5875" w:hanging="420"/>
      </w:pPr>
    </w:lvl>
  </w:abstractNum>
  <w:abstractNum w:abstractNumId="28" w15:restartNumberingAfterBreak="0">
    <w:nsid w:val="4796101F"/>
    <w:multiLevelType w:val="multilevel"/>
    <w:tmpl w:val="4796101F"/>
    <w:lvl w:ilvl="0">
      <w:start w:val="1"/>
      <w:numFmt w:val="decimal"/>
      <w:lvlText w:val="%1)"/>
      <w:lvlJc w:val="left"/>
      <w:pPr>
        <w:ind w:left="860" w:hanging="420"/>
      </w:pPr>
      <w:rPr>
        <w:rFonts w:ascii="Arial" w:hAnsi="Arial" w:cs="Arial" w:hint="default"/>
        <w:sz w:val="21"/>
        <w:szCs w:val="21"/>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29" w15:restartNumberingAfterBreak="0">
    <w:nsid w:val="494764B2"/>
    <w:multiLevelType w:val="multilevel"/>
    <w:tmpl w:val="494764B2"/>
    <w:lvl w:ilvl="0">
      <w:start w:val="1"/>
      <w:numFmt w:val="decimal"/>
      <w:lvlText w:val="%1)"/>
      <w:lvlJc w:val="left"/>
      <w:pPr>
        <w:ind w:left="860" w:hanging="420"/>
      </w:pPr>
      <w:rPr>
        <w:rFonts w:hint="default"/>
        <w:sz w:val="21"/>
        <w:szCs w:val="21"/>
      </w:r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30" w15:restartNumberingAfterBreak="0">
    <w:nsid w:val="495A3EED"/>
    <w:multiLevelType w:val="multilevel"/>
    <w:tmpl w:val="495A3EE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4A777B65"/>
    <w:multiLevelType w:val="multilevel"/>
    <w:tmpl w:val="4A777B65"/>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51EC1ECC"/>
    <w:multiLevelType w:val="multilevel"/>
    <w:tmpl w:val="1D5EEAC8"/>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56D61A56"/>
    <w:multiLevelType w:val="hybridMultilevel"/>
    <w:tmpl w:val="F460C9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6F42504"/>
    <w:multiLevelType w:val="multilevel"/>
    <w:tmpl w:val="56F42504"/>
    <w:lvl w:ilvl="0">
      <w:start w:val="1"/>
      <w:numFmt w:val="decimal"/>
      <w:lvlText w:val="%1."/>
      <w:lvlJc w:val="left"/>
      <w:pPr>
        <w:ind w:left="360" w:hanging="360"/>
      </w:pPr>
      <w:rPr>
        <w:rFonts w:ascii="Arial" w:hAnsi="Arial" w:cs="Aria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8A90CFD"/>
    <w:multiLevelType w:val="multilevel"/>
    <w:tmpl w:val="58A90CF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5A181813"/>
    <w:multiLevelType w:val="multilevel"/>
    <w:tmpl w:val="5A181813"/>
    <w:lvl w:ilvl="0">
      <w:start w:val="1"/>
      <w:numFmt w:val="decimal"/>
      <w:lvlText w:val="%1."/>
      <w:lvlJc w:val="left"/>
      <w:pPr>
        <w:ind w:left="1677" w:hanging="420"/>
      </w:pPr>
      <w:rPr>
        <w:rFonts w:hint="default"/>
      </w:rPr>
    </w:lvl>
    <w:lvl w:ilvl="1">
      <w:start w:val="1"/>
      <w:numFmt w:val="lowerLetter"/>
      <w:lvlText w:val="%2)"/>
      <w:lvlJc w:val="left"/>
      <w:pPr>
        <w:ind w:left="2097" w:hanging="420"/>
      </w:pPr>
    </w:lvl>
    <w:lvl w:ilvl="2">
      <w:start w:val="1"/>
      <w:numFmt w:val="decimal"/>
      <w:lvlText w:val="%3."/>
      <w:lvlJc w:val="left"/>
      <w:pPr>
        <w:ind w:left="2517" w:hanging="420"/>
      </w:pPr>
    </w:lvl>
    <w:lvl w:ilvl="3">
      <w:start w:val="1"/>
      <w:numFmt w:val="decimal"/>
      <w:lvlText w:val="%4."/>
      <w:lvlJc w:val="left"/>
      <w:pPr>
        <w:ind w:left="2937" w:hanging="420"/>
      </w:pPr>
    </w:lvl>
    <w:lvl w:ilvl="4">
      <w:start w:val="1"/>
      <w:numFmt w:val="lowerLetter"/>
      <w:lvlText w:val="%5)"/>
      <w:lvlJc w:val="left"/>
      <w:pPr>
        <w:ind w:left="3357" w:hanging="420"/>
      </w:pPr>
    </w:lvl>
    <w:lvl w:ilvl="5">
      <w:start w:val="1"/>
      <w:numFmt w:val="lowerRoman"/>
      <w:lvlText w:val="%6."/>
      <w:lvlJc w:val="right"/>
      <w:pPr>
        <w:ind w:left="3777" w:hanging="420"/>
      </w:pPr>
    </w:lvl>
    <w:lvl w:ilvl="6">
      <w:start w:val="1"/>
      <w:numFmt w:val="decimal"/>
      <w:lvlText w:val="%7."/>
      <w:lvlJc w:val="left"/>
      <w:pPr>
        <w:ind w:left="4197" w:hanging="420"/>
      </w:pPr>
    </w:lvl>
    <w:lvl w:ilvl="7">
      <w:start w:val="1"/>
      <w:numFmt w:val="lowerLetter"/>
      <w:lvlText w:val="%8)"/>
      <w:lvlJc w:val="left"/>
      <w:pPr>
        <w:ind w:left="4617" w:hanging="420"/>
      </w:pPr>
    </w:lvl>
    <w:lvl w:ilvl="8">
      <w:start w:val="1"/>
      <w:numFmt w:val="lowerRoman"/>
      <w:lvlText w:val="%9."/>
      <w:lvlJc w:val="right"/>
      <w:pPr>
        <w:ind w:left="5037" w:hanging="420"/>
      </w:pPr>
    </w:lvl>
  </w:abstractNum>
  <w:abstractNum w:abstractNumId="37" w15:restartNumberingAfterBreak="0">
    <w:nsid w:val="5A8A2395"/>
    <w:multiLevelType w:val="multilevel"/>
    <w:tmpl w:val="5A8A2395"/>
    <w:lvl w:ilvl="0">
      <w:start w:val="1"/>
      <w:numFmt w:val="chineseCountingThousand"/>
      <w:lvlText w:val="步骤%1："/>
      <w:lvlJc w:val="left"/>
      <w:pPr>
        <w:ind w:left="840" w:hanging="420"/>
      </w:pPr>
      <w:rPr>
        <w:rFonts w:hint="eastAsia"/>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5E5B0E9F"/>
    <w:multiLevelType w:val="hybridMultilevel"/>
    <w:tmpl w:val="216EBE0A"/>
    <w:lvl w:ilvl="0" w:tplc="04090001">
      <w:start w:val="1"/>
      <w:numFmt w:val="bullet"/>
      <w:lvlText w:val=""/>
      <w:lvlJc w:val="left"/>
      <w:pPr>
        <w:ind w:left="1199" w:hanging="420"/>
      </w:pPr>
      <w:rPr>
        <w:rFonts w:ascii="Wingdings" w:hAnsi="Wingdings" w:hint="default"/>
      </w:rPr>
    </w:lvl>
    <w:lvl w:ilvl="1" w:tplc="04090003" w:tentative="1">
      <w:start w:val="1"/>
      <w:numFmt w:val="bullet"/>
      <w:lvlText w:val=""/>
      <w:lvlJc w:val="left"/>
      <w:pPr>
        <w:ind w:left="1619" w:hanging="420"/>
      </w:pPr>
      <w:rPr>
        <w:rFonts w:ascii="Wingdings" w:hAnsi="Wingdings" w:hint="default"/>
      </w:rPr>
    </w:lvl>
    <w:lvl w:ilvl="2" w:tplc="04090005" w:tentative="1">
      <w:start w:val="1"/>
      <w:numFmt w:val="bullet"/>
      <w:lvlText w:val=""/>
      <w:lvlJc w:val="left"/>
      <w:pPr>
        <w:ind w:left="2039" w:hanging="420"/>
      </w:pPr>
      <w:rPr>
        <w:rFonts w:ascii="Wingdings" w:hAnsi="Wingdings" w:hint="default"/>
      </w:rPr>
    </w:lvl>
    <w:lvl w:ilvl="3" w:tplc="04090001" w:tentative="1">
      <w:start w:val="1"/>
      <w:numFmt w:val="bullet"/>
      <w:lvlText w:val=""/>
      <w:lvlJc w:val="left"/>
      <w:pPr>
        <w:ind w:left="2459" w:hanging="420"/>
      </w:pPr>
      <w:rPr>
        <w:rFonts w:ascii="Wingdings" w:hAnsi="Wingdings" w:hint="default"/>
      </w:rPr>
    </w:lvl>
    <w:lvl w:ilvl="4" w:tplc="04090003" w:tentative="1">
      <w:start w:val="1"/>
      <w:numFmt w:val="bullet"/>
      <w:lvlText w:val=""/>
      <w:lvlJc w:val="left"/>
      <w:pPr>
        <w:ind w:left="2879" w:hanging="420"/>
      </w:pPr>
      <w:rPr>
        <w:rFonts w:ascii="Wingdings" w:hAnsi="Wingdings" w:hint="default"/>
      </w:rPr>
    </w:lvl>
    <w:lvl w:ilvl="5" w:tplc="04090005" w:tentative="1">
      <w:start w:val="1"/>
      <w:numFmt w:val="bullet"/>
      <w:lvlText w:val=""/>
      <w:lvlJc w:val="left"/>
      <w:pPr>
        <w:ind w:left="3299" w:hanging="420"/>
      </w:pPr>
      <w:rPr>
        <w:rFonts w:ascii="Wingdings" w:hAnsi="Wingdings" w:hint="default"/>
      </w:rPr>
    </w:lvl>
    <w:lvl w:ilvl="6" w:tplc="04090001" w:tentative="1">
      <w:start w:val="1"/>
      <w:numFmt w:val="bullet"/>
      <w:lvlText w:val=""/>
      <w:lvlJc w:val="left"/>
      <w:pPr>
        <w:ind w:left="3719" w:hanging="420"/>
      </w:pPr>
      <w:rPr>
        <w:rFonts w:ascii="Wingdings" w:hAnsi="Wingdings" w:hint="default"/>
      </w:rPr>
    </w:lvl>
    <w:lvl w:ilvl="7" w:tplc="04090003" w:tentative="1">
      <w:start w:val="1"/>
      <w:numFmt w:val="bullet"/>
      <w:lvlText w:val=""/>
      <w:lvlJc w:val="left"/>
      <w:pPr>
        <w:ind w:left="4139" w:hanging="420"/>
      </w:pPr>
      <w:rPr>
        <w:rFonts w:ascii="Wingdings" w:hAnsi="Wingdings" w:hint="default"/>
      </w:rPr>
    </w:lvl>
    <w:lvl w:ilvl="8" w:tplc="04090005" w:tentative="1">
      <w:start w:val="1"/>
      <w:numFmt w:val="bullet"/>
      <w:lvlText w:val=""/>
      <w:lvlJc w:val="left"/>
      <w:pPr>
        <w:ind w:left="4559" w:hanging="420"/>
      </w:pPr>
      <w:rPr>
        <w:rFonts w:ascii="Wingdings" w:hAnsi="Wingdings" w:hint="default"/>
      </w:rPr>
    </w:lvl>
  </w:abstractNum>
  <w:abstractNum w:abstractNumId="39" w15:restartNumberingAfterBreak="0">
    <w:nsid w:val="62F779CD"/>
    <w:multiLevelType w:val="multilevel"/>
    <w:tmpl w:val="62F779CD"/>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ADC5ACB"/>
    <w:multiLevelType w:val="hybridMultilevel"/>
    <w:tmpl w:val="C65C58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4762DD"/>
    <w:multiLevelType w:val="multilevel"/>
    <w:tmpl w:val="6E4762DD"/>
    <w:lvl w:ilvl="0">
      <w:start w:val="1"/>
      <w:numFmt w:val="decimal"/>
      <w:lvlText w:val="%1."/>
      <w:lvlJc w:val="left"/>
      <w:pPr>
        <w:ind w:left="779" w:hanging="360"/>
      </w:pPr>
      <w:rPr>
        <w:rFonts w:hint="default"/>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42" w15:restartNumberingAfterBreak="0">
    <w:nsid w:val="7166298D"/>
    <w:multiLevelType w:val="multilevel"/>
    <w:tmpl w:val="7166298D"/>
    <w:lvl w:ilvl="0">
      <w:start w:val="1"/>
      <w:numFmt w:val="decimal"/>
      <w:lvlText w:val="%1)"/>
      <w:lvlJc w:val="left"/>
      <w:pPr>
        <w:ind w:left="840" w:hanging="420"/>
      </w:pPr>
      <w:rPr>
        <w:rFonts w:hint="default"/>
        <w:sz w:val="21"/>
        <w:szCs w:val="2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71CB4A7B"/>
    <w:multiLevelType w:val="multilevel"/>
    <w:tmpl w:val="71CB4A7B"/>
    <w:lvl w:ilvl="0">
      <w:start w:val="1"/>
      <w:numFmt w:val="decimal"/>
      <w:lvlText w:val="%1."/>
      <w:lvlJc w:val="left"/>
      <w:pPr>
        <w:ind w:left="360" w:hanging="360"/>
      </w:pPr>
      <w:rPr>
        <w:rFonts w:hint="default"/>
        <w:sz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78C73819"/>
    <w:multiLevelType w:val="hybridMultilevel"/>
    <w:tmpl w:val="C8E485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ADE6D91"/>
    <w:multiLevelType w:val="hybridMultilevel"/>
    <w:tmpl w:val="6B8684E4"/>
    <w:lvl w:ilvl="0" w:tplc="5728F606">
      <w:start w:val="1"/>
      <w:numFmt w:val="chineseCountingThousand"/>
      <w:lvlText w:val="步骤%1："/>
      <w:lvlJc w:val="left"/>
      <w:pPr>
        <w:ind w:left="840" w:hanging="420"/>
      </w:pPr>
      <w:rPr>
        <w:rFonts w:hint="eastAsia"/>
        <w:b/>
        <w:bC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B8614F3"/>
    <w:multiLevelType w:val="multilevel"/>
    <w:tmpl w:val="7B8614F3"/>
    <w:lvl w:ilvl="0">
      <w:start w:val="1"/>
      <w:numFmt w:val="decimal"/>
      <w:lvlText w:val="图%1:"/>
      <w:lvlJc w:val="left"/>
      <w:pPr>
        <w:ind w:left="4105" w:hanging="420"/>
      </w:pPr>
      <w:rPr>
        <w:rFonts w:hint="eastAsia"/>
      </w:rPr>
    </w:lvl>
    <w:lvl w:ilvl="1">
      <w:start w:val="1"/>
      <w:numFmt w:val="lowerLetter"/>
      <w:lvlText w:val="%2)"/>
      <w:lvlJc w:val="left"/>
      <w:pPr>
        <w:ind w:left="4525" w:hanging="420"/>
      </w:pPr>
    </w:lvl>
    <w:lvl w:ilvl="2">
      <w:start w:val="1"/>
      <w:numFmt w:val="lowerRoman"/>
      <w:lvlText w:val="%3."/>
      <w:lvlJc w:val="right"/>
      <w:pPr>
        <w:ind w:left="4945" w:hanging="420"/>
      </w:pPr>
    </w:lvl>
    <w:lvl w:ilvl="3">
      <w:start w:val="1"/>
      <w:numFmt w:val="decimal"/>
      <w:lvlText w:val="%4."/>
      <w:lvlJc w:val="left"/>
      <w:pPr>
        <w:ind w:left="5365" w:hanging="420"/>
      </w:pPr>
    </w:lvl>
    <w:lvl w:ilvl="4">
      <w:start w:val="1"/>
      <w:numFmt w:val="lowerLetter"/>
      <w:lvlText w:val="%5)"/>
      <w:lvlJc w:val="left"/>
      <w:pPr>
        <w:ind w:left="5785" w:hanging="420"/>
      </w:pPr>
    </w:lvl>
    <w:lvl w:ilvl="5">
      <w:start w:val="1"/>
      <w:numFmt w:val="lowerRoman"/>
      <w:lvlText w:val="%6."/>
      <w:lvlJc w:val="right"/>
      <w:pPr>
        <w:ind w:left="6205" w:hanging="420"/>
      </w:pPr>
    </w:lvl>
    <w:lvl w:ilvl="6">
      <w:start w:val="1"/>
      <w:numFmt w:val="decimal"/>
      <w:lvlText w:val="%7."/>
      <w:lvlJc w:val="left"/>
      <w:pPr>
        <w:ind w:left="6625" w:hanging="420"/>
      </w:pPr>
    </w:lvl>
    <w:lvl w:ilvl="7">
      <w:start w:val="1"/>
      <w:numFmt w:val="lowerLetter"/>
      <w:lvlText w:val="%8)"/>
      <w:lvlJc w:val="left"/>
      <w:pPr>
        <w:ind w:left="7045" w:hanging="420"/>
      </w:pPr>
    </w:lvl>
    <w:lvl w:ilvl="8">
      <w:start w:val="1"/>
      <w:numFmt w:val="lowerRoman"/>
      <w:lvlText w:val="%9."/>
      <w:lvlJc w:val="right"/>
      <w:pPr>
        <w:ind w:left="7465" w:hanging="420"/>
      </w:pPr>
    </w:lvl>
  </w:abstractNum>
  <w:abstractNum w:abstractNumId="47" w15:restartNumberingAfterBreak="0">
    <w:nsid w:val="7BE72394"/>
    <w:multiLevelType w:val="hybridMultilevel"/>
    <w:tmpl w:val="E918E4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BF35BFA"/>
    <w:multiLevelType w:val="multilevel"/>
    <w:tmpl w:val="7BF35BFA"/>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9" w15:restartNumberingAfterBreak="0">
    <w:nsid w:val="7C912121"/>
    <w:multiLevelType w:val="multilevel"/>
    <w:tmpl w:val="C810883A"/>
    <w:lvl w:ilvl="0">
      <w:start w:val="1"/>
      <w:numFmt w:val="decimal"/>
      <w:lvlText w:val="%1."/>
      <w:lvlJc w:val="left"/>
      <w:pPr>
        <w:ind w:left="1080" w:hanging="360"/>
      </w:pPr>
      <w:rPr>
        <w:rFonts w:hint="default"/>
        <w:sz w:val="21"/>
        <w:szCs w:val="21"/>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50" w15:restartNumberingAfterBreak="0">
    <w:nsid w:val="7E1D03AF"/>
    <w:multiLevelType w:val="hybridMultilevel"/>
    <w:tmpl w:val="E550CEEA"/>
    <w:lvl w:ilvl="0" w:tplc="5728F606">
      <w:start w:val="1"/>
      <w:numFmt w:val="chineseCountingThousand"/>
      <w:lvlText w:val="步骤%1："/>
      <w:lvlJc w:val="left"/>
      <w:pPr>
        <w:ind w:left="840" w:hanging="420"/>
      </w:pPr>
      <w:rPr>
        <w:rFonts w:hint="eastAsia"/>
        <w:b/>
        <w:bC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7F5F330D"/>
    <w:multiLevelType w:val="multilevel"/>
    <w:tmpl w:val="7F5F330D"/>
    <w:lvl w:ilvl="0">
      <w:start w:val="1"/>
      <w:numFmt w:val="decimal"/>
      <w:lvlText w:val="%1."/>
      <w:lvlJc w:val="left"/>
      <w:pPr>
        <w:ind w:left="779" w:hanging="360"/>
      </w:pPr>
      <w:rPr>
        <w:rFonts w:ascii="Arial" w:hAnsi="Arial" w:cs="Arial" w:hint="default"/>
      </w:rPr>
    </w:lvl>
    <w:lvl w:ilvl="1">
      <w:start w:val="1"/>
      <w:numFmt w:val="decimal"/>
      <w:isLgl/>
      <w:lvlText w:val="%1.%2"/>
      <w:lvlJc w:val="left"/>
      <w:pPr>
        <w:ind w:left="779" w:hanging="360"/>
      </w:pPr>
      <w:rPr>
        <w:rFonts w:ascii="宋体" w:hAnsi="宋体" w:cs="宋体" w:hint="default"/>
        <w:sz w:val="21"/>
      </w:rPr>
    </w:lvl>
    <w:lvl w:ilvl="2">
      <w:start w:val="1"/>
      <w:numFmt w:val="decimal"/>
      <w:isLgl/>
      <w:lvlText w:val="%1.%2.%3"/>
      <w:lvlJc w:val="left"/>
      <w:pPr>
        <w:ind w:left="1139" w:hanging="720"/>
      </w:pPr>
      <w:rPr>
        <w:rFonts w:ascii="宋体" w:hAnsi="宋体" w:cs="宋体" w:hint="default"/>
        <w:sz w:val="21"/>
      </w:rPr>
    </w:lvl>
    <w:lvl w:ilvl="3">
      <w:start w:val="1"/>
      <w:numFmt w:val="decimal"/>
      <w:isLgl/>
      <w:lvlText w:val="%1.%2.%3.%4"/>
      <w:lvlJc w:val="left"/>
      <w:pPr>
        <w:ind w:left="1139" w:hanging="720"/>
      </w:pPr>
      <w:rPr>
        <w:rFonts w:ascii="宋体" w:hAnsi="宋体" w:cs="宋体" w:hint="default"/>
        <w:sz w:val="21"/>
      </w:rPr>
    </w:lvl>
    <w:lvl w:ilvl="4">
      <w:start w:val="1"/>
      <w:numFmt w:val="decimal"/>
      <w:isLgl/>
      <w:lvlText w:val="%1.%2.%3.%4.%5"/>
      <w:lvlJc w:val="left"/>
      <w:pPr>
        <w:ind w:left="1499" w:hanging="1080"/>
      </w:pPr>
      <w:rPr>
        <w:rFonts w:ascii="宋体" w:hAnsi="宋体" w:cs="宋体" w:hint="default"/>
        <w:sz w:val="21"/>
      </w:rPr>
    </w:lvl>
    <w:lvl w:ilvl="5">
      <w:start w:val="1"/>
      <w:numFmt w:val="decimal"/>
      <w:isLgl/>
      <w:lvlText w:val="%1.%2.%3.%4.%5.%6"/>
      <w:lvlJc w:val="left"/>
      <w:pPr>
        <w:ind w:left="1499" w:hanging="1080"/>
      </w:pPr>
      <w:rPr>
        <w:rFonts w:ascii="宋体" w:hAnsi="宋体" w:cs="宋体" w:hint="default"/>
        <w:sz w:val="21"/>
      </w:rPr>
    </w:lvl>
    <w:lvl w:ilvl="6">
      <w:start w:val="1"/>
      <w:numFmt w:val="decimal"/>
      <w:isLgl/>
      <w:lvlText w:val="%1.%2.%3.%4.%5.%6.%7"/>
      <w:lvlJc w:val="left"/>
      <w:pPr>
        <w:ind w:left="1859" w:hanging="1440"/>
      </w:pPr>
      <w:rPr>
        <w:rFonts w:ascii="宋体" w:hAnsi="宋体" w:cs="宋体" w:hint="default"/>
        <w:sz w:val="21"/>
      </w:rPr>
    </w:lvl>
    <w:lvl w:ilvl="7">
      <w:start w:val="1"/>
      <w:numFmt w:val="decimal"/>
      <w:isLgl/>
      <w:lvlText w:val="%1.%2.%3.%4.%5.%6.%7.%8"/>
      <w:lvlJc w:val="left"/>
      <w:pPr>
        <w:ind w:left="1859" w:hanging="1440"/>
      </w:pPr>
      <w:rPr>
        <w:rFonts w:ascii="宋体" w:hAnsi="宋体" w:cs="宋体" w:hint="default"/>
        <w:sz w:val="21"/>
      </w:rPr>
    </w:lvl>
    <w:lvl w:ilvl="8">
      <w:start w:val="1"/>
      <w:numFmt w:val="decimal"/>
      <w:isLgl/>
      <w:lvlText w:val="%1.%2.%3.%4.%5.%6.%7.%8.%9"/>
      <w:lvlJc w:val="left"/>
      <w:pPr>
        <w:ind w:left="2219" w:hanging="1800"/>
      </w:pPr>
      <w:rPr>
        <w:rFonts w:ascii="宋体" w:hAnsi="宋体" w:cs="宋体" w:hint="default"/>
        <w:sz w:val="21"/>
      </w:rPr>
    </w:lvl>
  </w:abstractNum>
  <w:num w:numId="1" w16cid:durableId="800996949">
    <w:abstractNumId w:val="10"/>
  </w:num>
  <w:num w:numId="2" w16cid:durableId="612975311">
    <w:abstractNumId w:val="0"/>
  </w:num>
  <w:num w:numId="3" w16cid:durableId="1794789832">
    <w:abstractNumId w:val="46"/>
  </w:num>
  <w:num w:numId="4" w16cid:durableId="2138521682">
    <w:abstractNumId w:val="5"/>
  </w:num>
  <w:num w:numId="5" w16cid:durableId="48113843">
    <w:abstractNumId w:val="13"/>
  </w:num>
  <w:num w:numId="6" w16cid:durableId="241381032">
    <w:abstractNumId w:val="6"/>
  </w:num>
  <w:num w:numId="7" w16cid:durableId="858930671">
    <w:abstractNumId w:val="43"/>
  </w:num>
  <w:num w:numId="8" w16cid:durableId="1971090024">
    <w:abstractNumId w:val="39"/>
  </w:num>
  <w:num w:numId="9" w16cid:durableId="2058045765">
    <w:abstractNumId w:val="11"/>
  </w:num>
  <w:num w:numId="10" w16cid:durableId="2052072760">
    <w:abstractNumId w:val="4"/>
  </w:num>
  <w:num w:numId="11" w16cid:durableId="1694380904">
    <w:abstractNumId w:val="14"/>
  </w:num>
  <w:num w:numId="12" w16cid:durableId="418448098">
    <w:abstractNumId w:val="27"/>
  </w:num>
  <w:num w:numId="13" w16cid:durableId="964627711">
    <w:abstractNumId w:val="19"/>
  </w:num>
  <w:num w:numId="14" w16cid:durableId="387337515">
    <w:abstractNumId w:val="51"/>
  </w:num>
  <w:num w:numId="15" w16cid:durableId="1263876165">
    <w:abstractNumId w:val="16"/>
  </w:num>
  <w:num w:numId="16" w16cid:durableId="148375545">
    <w:abstractNumId w:val="41"/>
  </w:num>
  <w:num w:numId="17" w16cid:durableId="806242725">
    <w:abstractNumId w:val="3"/>
  </w:num>
  <w:num w:numId="18" w16cid:durableId="1018509813">
    <w:abstractNumId w:val="15"/>
  </w:num>
  <w:num w:numId="19" w16cid:durableId="1829521098">
    <w:abstractNumId w:val="25"/>
  </w:num>
  <w:num w:numId="20" w16cid:durableId="301154758">
    <w:abstractNumId w:val="28"/>
  </w:num>
  <w:num w:numId="21" w16cid:durableId="420104899">
    <w:abstractNumId w:val="22"/>
  </w:num>
  <w:num w:numId="22" w16cid:durableId="489298840">
    <w:abstractNumId w:val="29"/>
  </w:num>
  <w:num w:numId="23" w16cid:durableId="1493906902">
    <w:abstractNumId w:val="42"/>
  </w:num>
  <w:num w:numId="24" w16cid:durableId="417479229">
    <w:abstractNumId w:val="23"/>
  </w:num>
  <w:num w:numId="25" w16cid:durableId="384990234">
    <w:abstractNumId w:val="30"/>
  </w:num>
  <w:num w:numId="26" w16cid:durableId="1401443251">
    <w:abstractNumId w:val="32"/>
  </w:num>
  <w:num w:numId="27" w16cid:durableId="131021381">
    <w:abstractNumId w:val="35"/>
  </w:num>
  <w:num w:numId="28" w16cid:durableId="691496348">
    <w:abstractNumId w:val="12"/>
  </w:num>
  <w:num w:numId="29" w16cid:durableId="114716201">
    <w:abstractNumId w:val="48"/>
  </w:num>
  <w:num w:numId="30" w16cid:durableId="1800877147">
    <w:abstractNumId w:val="7"/>
  </w:num>
  <w:num w:numId="31" w16cid:durableId="1962148021">
    <w:abstractNumId w:val="34"/>
  </w:num>
  <w:num w:numId="32" w16cid:durableId="480461725">
    <w:abstractNumId w:val="37"/>
  </w:num>
  <w:num w:numId="33" w16cid:durableId="1215775300">
    <w:abstractNumId w:val="24"/>
  </w:num>
  <w:num w:numId="34" w16cid:durableId="1016032000">
    <w:abstractNumId w:val="36"/>
  </w:num>
  <w:num w:numId="35" w16cid:durableId="1237474358">
    <w:abstractNumId w:val="31"/>
  </w:num>
  <w:num w:numId="36" w16cid:durableId="1272320453">
    <w:abstractNumId w:val="38"/>
  </w:num>
  <w:num w:numId="37" w16cid:durableId="612634110">
    <w:abstractNumId w:val="1"/>
  </w:num>
  <w:num w:numId="38" w16cid:durableId="1053039356">
    <w:abstractNumId w:val="40"/>
  </w:num>
  <w:num w:numId="39" w16cid:durableId="1267159008">
    <w:abstractNumId w:val="47"/>
  </w:num>
  <w:num w:numId="40" w16cid:durableId="515465130">
    <w:abstractNumId w:val="9"/>
  </w:num>
  <w:num w:numId="41" w16cid:durableId="645623569">
    <w:abstractNumId w:val="20"/>
  </w:num>
  <w:num w:numId="42" w16cid:durableId="409497963">
    <w:abstractNumId w:val="18"/>
  </w:num>
  <w:num w:numId="43" w16cid:durableId="1522551030">
    <w:abstractNumId w:val="33"/>
  </w:num>
  <w:num w:numId="44" w16cid:durableId="175117397">
    <w:abstractNumId w:val="17"/>
  </w:num>
  <w:num w:numId="45" w16cid:durableId="583950345">
    <w:abstractNumId w:val="2"/>
  </w:num>
  <w:num w:numId="46" w16cid:durableId="698117609">
    <w:abstractNumId w:val="26"/>
  </w:num>
  <w:num w:numId="47" w16cid:durableId="1058015031">
    <w:abstractNumId w:val="50"/>
  </w:num>
  <w:num w:numId="48" w16cid:durableId="761101300">
    <w:abstractNumId w:val="8"/>
  </w:num>
  <w:num w:numId="49" w16cid:durableId="1034886809">
    <w:abstractNumId w:val="45"/>
  </w:num>
  <w:num w:numId="50" w16cid:durableId="1847015747">
    <w:abstractNumId w:val="44"/>
  </w:num>
  <w:num w:numId="51" w16cid:durableId="156115991">
    <w:abstractNumId w:val="21"/>
  </w:num>
  <w:num w:numId="52" w16cid:durableId="511530717">
    <w:abstractNumId w:val="4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IwZDliNjhjMDNmMzUzNzdhMjhhMzI2YmViNmY2YWYifQ=="/>
    <w:docVar w:name="KSO_WPS_MARK_KEY" w:val="a30ca21b-9213-446b-a48b-2b475e8f1f69"/>
  </w:docVars>
  <w:rsids>
    <w:rsidRoot w:val="0096630D"/>
    <w:rsid w:val="000009C7"/>
    <w:rsid w:val="00000BA6"/>
    <w:rsid w:val="00002AA6"/>
    <w:rsid w:val="00002E2A"/>
    <w:rsid w:val="00003FC3"/>
    <w:rsid w:val="0000499E"/>
    <w:rsid w:val="00004D1F"/>
    <w:rsid w:val="00006DAC"/>
    <w:rsid w:val="00007034"/>
    <w:rsid w:val="0000710C"/>
    <w:rsid w:val="00007E3B"/>
    <w:rsid w:val="00007E78"/>
    <w:rsid w:val="000104BA"/>
    <w:rsid w:val="000105EF"/>
    <w:rsid w:val="0001105D"/>
    <w:rsid w:val="00011096"/>
    <w:rsid w:val="0001502F"/>
    <w:rsid w:val="00024524"/>
    <w:rsid w:val="000256D6"/>
    <w:rsid w:val="000266A5"/>
    <w:rsid w:val="00027BA3"/>
    <w:rsid w:val="00027FEB"/>
    <w:rsid w:val="00030CE4"/>
    <w:rsid w:val="00032181"/>
    <w:rsid w:val="000334EC"/>
    <w:rsid w:val="000347B5"/>
    <w:rsid w:val="000349F3"/>
    <w:rsid w:val="000359D1"/>
    <w:rsid w:val="00036FC8"/>
    <w:rsid w:val="00037627"/>
    <w:rsid w:val="000376E2"/>
    <w:rsid w:val="000406A9"/>
    <w:rsid w:val="00040EE2"/>
    <w:rsid w:val="0004158D"/>
    <w:rsid w:val="000431D4"/>
    <w:rsid w:val="000443D4"/>
    <w:rsid w:val="00046B1F"/>
    <w:rsid w:val="00050E15"/>
    <w:rsid w:val="00051B49"/>
    <w:rsid w:val="00052509"/>
    <w:rsid w:val="00052D9D"/>
    <w:rsid w:val="000532FD"/>
    <w:rsid w:val="00057C43"/>
    <w:rsid w:val="00060CA5"/>
    <w:rsid w:val="0006104A"/>
    <w:rsid w:val="000613E5"/>
    <w:rsid w:val="00061DE1"/>
    <w:rsid w:val="00062219"/>
    <w:rsid w:val="00062F27"/>
    <w:rsid w:val="00063CA9"/>
    <w:rsid w:val="000644ED"/>
    <w:rsid w:val="00070411"/>
    <w:rsid w:val="00070D96"/>
    <w:rsid w:val="0007118F"/>
    <w:rsid w:val="00071CB4"/>
    <w:rsid w:val="000729F0"/>
    <w:rsid w:val="000741F7"/>
    <w:rsid w:val="0007653B"/>
    <w:rsid w:val="00076F4F"/>
    <w:rsid w:val="000810AF"/>
    <w:rsid w:val="00081672"/>
    <w:rsid w:val="00083210"/>
    <w:rsid w:val="00083B52"/>
    <w:rsid w:val="00093701"/>
    <w:rsid w:val="00094019"/>
    <w:rsid w:val="00095AB3"/>
    <w:rsid w:val="00097B62"/>
    <w:rsid w:val="000A0989"/>
    <w:rsid w:val="000A18BE"/>
    <w:rsid w:val="000A1CC9"/>
    <w:rsid w:val="000A5902"/>
    <w:rsid w:val="000A7730"/>
    <w:rsid w:val="000B0D3E"/>
    <w:rsid w:val="000B2838"/>
    <w:rsid w:val="000B5490"/>
    <w:rsid w:val="000B589B"/>
    <w:rsid w:val="000B6367"/>
    <w:rsid w:val="000B71D1"/>
    <w:rsid w:val="000C0B76"/>
    <w:rsid w:val="000C145C"/>
    <w:rsid w:val="000C1E68"/>
    <w:rsid w:val="000C2590"/>
    <w:rsid w:val="000C343A"/>
    <w:rsid w:val="000C513C"/>
    <w:rsid w:val="000C5B7E"/>
    <w:rsid w:val="000C607F"/>
    <w:rsid w:val="000C60F3"/>
    <w:rsid w:val="000C61A5"/>
    <w:rsid w:val="000C7240"/>
    <w:rsid w:val="000D0FFC"/>
    <w:rsid w:val="000D141A"/>
    <w:rsid w:val="000D1AF5"/>
    <w:rsid w:val="000D1C68"/>
    <w:rsid w:val="000D3D96"/>
    <w:rsid w:val="000D40EB"/>
    <w:rsid w:val="000D6944"/>
    <w:rsid w:val="000E274C"/>
    <w:rsid w:val="000E294E"/>
    <w:rsid w:val="000E3A68"/>
    <w:rsid w:val="000E580A"/>
    <w:rsid w:val="000E76E6"/>
    <w:rsid w:val="000F0A3E"/>
    <w:rsid w:val="000F2451"/>
    <w:rsid w:val="000F4BA2"/>
    <w:rsid w:val="000F60C1"/>
    <w:rsid w:val="000F6AE2"/>
    <w:rsid w:val="000F6CEF"/>
    <w:rsid w:val="000F76BE"/>
    <w:rsid w:val="00100DAD"/>
    <w:rsid w:val="00101A82"/>
    <w:rsid w:val="00101BCE"/>
    <w:rsid w:val="001021A8"/>
    <w:rsid w:val="001041FF"/>
    <w:rsid w:val="00104E59"/>
    <w:rsid w:val="00106204"/>
    <w:rsid w:val="001076A4"/>
    <w:rsid w:val="0011161D"/>
    <w:rsid w:val="00111BE1"/>
    <w:rsid w:val="00113BAE"/>
    <w:rsid w:val="00114DC6"/>
    <w:rsid w:val="00115C9F"/>
    <w:rsid w:val="00123DF9"/>
    <w:rsid w:val="00125B42"/>
    <w:rsid w:val="00126A94"/>
    <w:rsid w:val="001309A9"/>
    <w:rsid w:val="00131ABE"/>
    <w:rsid w:val="001327EF"/>
    <w:rsid w:val="00133D20"/>
    <w:rsid w:val="001374BE"/>
    <w:rsid w:val="00137C51"/>
    <w:rsid w:val="001400E5"/>
    <w:rsid w:val="00140521"/>
    <w:rsid w:val="001418C8"/>
    <w:rsid w:val="00144A13"/>
    <w:rsid w:val="0014525D"/>
    <w:rsid w:val="001454F4"/>
    <w:rsid w:val="001500D9"/>
    <w:rsid w:val="00151778"/>
    <w:rsid w:val="00151BCE"/>
    <w:rsid w:val="001539DE"/>
    <w:rsid w:val="00154D70"/>
    <w:rsid w:val="0015515D"/>
    <w:rsid w:val="00156CA5"/>
    <w:rsid w:val="00157385"/>
    <w:rsid w:val="001576CB"/>
    <w:rsid w:val="001578ED"/>
    <w:rsid w:val="00157BC3"/>
    <w:rsid w:val="001607BD"/>
    <w:rsid w:val="001616E2"/>
    <w:rsid w:val="00163A63"/>
    <w:rsid w:val="001647EC"/>
    <w:rsid w:val="00164841"/>
    <w:rsid w:val="00164D63"/>
    <w:rsid w:val="00165101"/>
    <w:rsid w:val="00165DD1"/>
    <w:rsid w:val="001704BD"/>
    <w:rsid w:val="00171EE3"/>
    <w:rsid w:val="00172B58"/>
    <w:rsid w:val="00174BFD"/>
    <w:rsid w:val="00175612"/>
    <w:rsid w:val="00175AF0"/>
    <w:rsid w:val="00177F7D"/>
    <w:rsid w:val="00183D08"/>
    <w:rsid w:val="001872B6"/>
    <w:rsid w:val="001878E2"/>
    <w:rsid w:val="0019258B"/>
    <w:rsid w:val="001955C6"/>
    <w:rsid w:val="001A0391"/>
    <w:rsid w:val="001A457C"/>
    <w:rsid w:val="001A462E"/>
    <w:rsid w:val="001A7D51"/>
    <w:rsid w:val="001B2275"/>
    <w:rsid w:val="001B37F3"/>
    <w:rsid w:val="001B3E3C"/>
    <w:rsid w:val="001B453A"/>
    <w:rsid w:val="001B7D0A"/>
    <w:rsid w:val="001C3FC8"/>
    <w:rsid w:val="001C45D6"/>
    <w:rsid w:val="001C6794"/>
    <w:rsid w:val="001C7102"/>
    <w:rsid w:val="001C76C6"/>
    <w:rsid w:val="001D0AF0"/>
    <w:rsid w:val="001D0CD9"/>
    <w:rsid w:val="001D1727"/>
    <w:rsid w:val="001D19E0"/>
    <w:rsid w:val="001D1B95"/>
    <w:rsid w:val="001D1D89"/>
    <w:rsid w:val="001D2E34"/>
    <w:rsid w:val="001D440F"/>
    <w:rsid w:val="001D451A"/>
    <w:rsid w:val="001D6880"/>
    <w:rsid w:val="001E0C92"/>
    <w:rsid w:val="001E1E97"/>
    <w:rsid w:val="001E2A4E"/>
    <w:rsid w:val="001E33CF"/>
    <w:rsid w:val="001E38E8"/>
    <w:rsid w:val="001E5CBE"/>
    <w:rsid w:val="001E5DF8"/>
    <w:rsid w:val="001E696B"/>
    <w:rsid w:val="001E7A21"/>
    <w:rsid w:val="001E7DDF"/>
    <w:rsid w:val="001F1511"/>
    <w:rsid w:val="001F1698"/>
    <w:rsid w:val="001F246F"/>
    <w:rsid w:val="001F7392"/>
    <w:rsid w:val="001F750A"/>
    <w:rsid w:val="001F7CC0"/>
    <w:rsid w:val="00200BB7"/>
    <w:rsid w:val="00200C20"/>
    <w:rsid w:val="00200D40"/>
    <w:rsid w:val="002016E8"/>
    <w:rsid w:val="00204863"/>
    <w:rsid w:val="0020648A"/>
    <w:rsid w:val="00211581"/>
    <w:rsid w:val="002124DB"/>
    <w:rsid w:val="00212AE0"/>
    <w:rsid w:val="0021670D"/>
    <w:rsid w:val="002221AF"/>
    <w:rsid w:val="00222391"/>
    <w:rsid w:val="002249AB"/>
    <w:rsid w:val="0022608F"/>
    <w:rsid w:val="002267ED"/>
    <w:rsid w:val="00231983"/>
    <w:rsid w:val="00232190"/>
    <w:rsid w:val="00232827"/>
    <w:rsid w:val="00233ACF"/>
    <w:rsid w:val="002346B7"/>
    <w:rsid w:val="00237096"/>
    <w:rsid w:val="002375C6"/>
    <w:rsid w:val="002400D7"/>
    <w:rsid w:val="00242EB6"/>
    <w:rsid w:val="00243DEA"/>
    <w:rsid w:val="002466D6"/>
    <w:rsid w:val="00246A5B"/>
    <w:rsid w:val="00246E51"/>
    <w:rsid w:val="0024776A"/>
    <w:rsid w:val="00250E3C"/>
    <w:rsid w:val="00251A7E"/>
    <w:rsid w:val="0025348F"/>
    <w:rsid w:val="00255BDB"/>
    <w:rsid w:val="0026211B"/>
    <w:rsid w:val="002621D0"/>
    <w:rsid w:val="0026274F"/>
    <w:rsid w:val="0026308F"/>
    <w:rsid w:val="00265471"/>
    <w:rsid w:val="002657C6"/>
    <w:rsid w:val="00265EBE"/>
    <w:rsid w:val="00272D42"/>
    <w:rsid w:val="00273CDA"/>
    <w:rsid w:val="002740D2"/>
    <w:rsid w:val="002771BF"/>
    <w:rsid w:val="0028016B"/>
    <w:rsid w:val="00281341"/>
    <w:rsid w:val="00287594"/>
    <w:rsid w:val="00290BC4"/>
    <w:rsid w:val="00292A04"/>
    <w:rsid w:val="002930DF"/>
    <w:rsid w:val="002941F8"/>
    <w:rsid w:val="00294331"/>
    <w:rsid w:val="002960DF"/>
    <w:rsid w:val="002A0B28"/>
    <w:rsid w:val="002A0FAB"/>
    <w:rsid w:val="002A1304"/>
    <w:rsid w:val="002A1334"/>
    <w:rsid w:val="002A16B8"/>
    <w:rsid w:val="002A19D8"/>
    <w:rsid w:val="002A2882"/>
    <w:rsid w:val="002A2B8B"/>
    <w:rsid w:val="002A2CA0"/>
    <w:rsid w:val="002A44E8"/>
    <w:rsid w:val="002A6150"/>
    <w:rsid w:val="002A68A4"/>
    <w:rsid w:val="002A7E90"/>
    <w:rsid w:val="002B1367"/>
    <w:rsid w:val="002B37F8"/>
    <w:rsid w:val="002B6319"/>
    <w:rsid w:val="002C2FA1"/>
    <w:rsid w:val="002C4D0A"/>
    <w:rsid w:val="002C585D"/>
    <w:rsid w:val="002D0ADF"/>
    <w:rsid w:val="002D0B40"/>
    <w:rsid w:val="002D0E50"/>
    <w:rsid w:val="002D4238"/>
    <w:rsid w:val="002D5135"/>
    <w:rsid w:val="002E07F1"/>
    <w:rsid w:val="002E0FB8"/>
    <w:rsid w:val="002E11AB"/>
    <w:rsid w:val="002E1441"/>
    <w:rsid w:val="002E3ACC"/>
    <w:rsid w:val="002E4F07"/>
    <w:rsid w:val="002F14E4"/>
    <w:rsid w:val="002F2EED"/>
    <w:rsid w:val="002F3826"/>
    <w:rsid w:val="002F48F7"/>
    <w:rsid w:val="002F4A71"/>
    <w:rsid w:val="002F51C4"/>
    <w:rsid w:val="002F52C1"/>
    <w:rsid w:val="003016D1"/>
    <w:rsid w:val="00301EF0"/>
    <w:rsid w:val="00302E4A"/>
    <w:rsid w:val="0030439A"/>
    <w:rsid w:val="00305756"/>
    <w:rsid w:val="00305843"/>
    <w:rsid w:val="00306A7E"/>
    <w:rsid w:val="00306FF5"/>
    <w:rsid w:val="00307136"/>
    <w:rsid w:val="003075F9"/>
    <w:rsid w:val="00310843"/>
    <w:rsid w:val="00310DEA"/>
    <w:rsid w:val="00311111"/>
    <w:rsid w:val="00313185"/>
    <w:rsid w:val="003137A7"/>
    <w:rsid w:val="00313906"/>
    <w:rsid w:val="003141AF"/>
    <w:rsid w:val="0031484A"/>
    <w:rsid w:val="00317133"/>
    <w:rsid w:val="00320265"/>
    <w:rsid w:val="0032124C"/>
    <w:rsid w:val="00321DEF"/>
    <w:rsid w:val="00326607"/>
    <w:rsid w:val="00331966"/>
    <w:rsid w:val="00331ED6"/>
    <w:rsid w:val="003337EF"/>
    <w:rsid w:val="00334734"/>
    <w:rsid w:val="00334B55"/>
    <w:rsid w:val="00335D92"/>
    <w:rsid w:val="00341D25"/>
    <w:rsid w:val="00342437"/>
    <w:rsid w:val="00342D17"/>
    <w:rsid w:val="00342EC5"/>
    <w:rsid w:val="00343E61"/>
    <w:rsid w:val="0034424B"/>
    <w:rsid w:val="003444BE"/>
    <w:rsid w:val="00345640"/>
    <w:rsid w:val="00346E20"/>
    <w:rsid w:val="00347D18"/>
    <w:rsid w:val="00351DFF"/>
    <w:rsid w:val="003524FB"/>
    <w:rsid w:val="00352A1E"/>
    <w:rsid w:val="00352B9A"/>
    <w:rsid w:val="0035392B"/>
    <w:rsid w:val="00354D77"/>
    <w:rsid w:val="00354F1B"/>
    <w:rsid w:val="00355AD9"/>
    <w:rsid w:val="00360868"/>
    <w:rsid w:val="00360EB0"/>
    <w:rsid w:val="0036107F"/>
    <w:rsid w:val="0036183D"/>
    <w:rsid w:val="003618A0"/>
    <w:rsid w:val="00361A4B"/>
    <w:rsid w:val="00364827"/>
    <w:rsid w:val="00365768"/>
    <w:rsid w:val="00365A88"/>
    <w:rsid w:val="0036716B"/>
    <w:rsid w:val="003671E2"/>
    <w:rsid w:val="0036771A"/>
    <w:rsid w:val="00371260"/>
    <w:rsid w:val="003713F3"/>
    <w:rsid w:val="003735D6"/>
    <w:rsid w:val="0037730E"/>
    <w:rsid w:val="0037767A"/>
    <w:rsid w:val="00377B63"/>
    <w:rsid w:val="00380D90"/>
    <w:rsid w:val="003817A3"/>
    <w:rsid w:val="00381C37"/>
    <w:rsid w:val="00381C45"/>
    <w:rsid w:val="00384349"/>
    <w:rsid w:val="003851A8"/>
    <w:rsid w:val="003865B3"/>
    <w:rsid w:val="00386C02"/>
    <w:rsid w:val="00394035"/>
    <w:rsid w:val="003941F6"/>
    <w:rsid w:val="003974B0"/>
    <w:rsid w:val="00397ED0"/>
    <w:rsid w:val="003A041C"/>
    <w:rsid w:val="003A17D0"/>
    <w:rsid w:val="003A3260"/>
    <w:rsid w:val="003A32E2"/>
    <w:rsid w:val="003A3C74"/>
    <w:rsid w:val="003A523A"/>
    <w:rsid w:val="003A5965"/>
    <w:rsid w:val="003A61D5"/>
    <w:rsid w:val="003B2AA9"/>
    <w:rsid w:val="003B310F"/>
    <w:rsid w:val="003B38EB"/>
    <w:rsid w:val="003B395A"/>
    <w:rsid w:val="003B3CC1"/>
    <w:rsid w:val="003B5A2C"/>
    <w:rsid w:val="003B723D"/>
    <w:rsid w:val="003B7408"/>
    <w:rsid w:val="003B7CE4"/>
    <w:rsid w:val="003B7D58"/>
    <w:rsid w:val="003C4117"/>
    <w:rsid w:val="003C6C14"/>
    <w:rsid w:val="003D1A96"/>
    <w:rsid w:val="003D21B4"/>
    <w:rsid w:val="003D2FAE"/>
    <w:rsid w:val="003D3B2F"/>
    <w:rsid w:val="003D6D11"/>
    <w:rsid w:val="003D7159"/>
    <w:rsid w:val="003E046F"/>
    <w:rsid w:val="003E1D30"/>
    <w:rsid w:val="003E20CD"/>
    <w:rsid w:val="003E29DF"/>
    <w:rsid w:val="003E312B"/>
    <w:rsid w:val="003E37BD"/>
    <w:rsid w:val="003E3F51"/>
    <w:rsid w:val="003E5048"/>
    <w:rsid w:val="003E7CD8"/>
    <w:rsid w:val="003F03B0"/>
    <w:rsid w:val="003F24B2"/>
    <w:rsid w:val="003F2E63"/>
    <w:rsid w:val="003F3ABC"/>
    <w:rsid w:val="003F4897"/>
    <w:rsid w:val="003F4C8A"/>
    <w:rsid w:val="003F60BB"/>
    <w:rsid w:val="003F7865"/>
    <w:rsid w:val="0040051D"/>
    <w:rsid w:val="004046B5"/>
    <w:rsid w:val="00405A8F"/>
    <w:rsid w:val="00405DB5"/>
    <w:rsid w:val="00405ED6"/>
    <w:rsid w:val="004062F5"/>
    <w:rsid w:val="004070BB"/>
    <w:rsid w:val="00407AA2"/>
    <w:rsid w:val="0041135C"/>
    <w:rsid w:val="00411DA4"/>
    <w:rsid w:val="0041355F"/>
    <w:rsid w:val="0041374A"/>
    <w:rsid w:val="00414472"/>
    <w:rsid w:val="00415C4A"/>
    <w:rsid w:val="00415F8B"/>
    <w:rsid w:val="004161C1"/>
    <w:rsid w:val="00420709"/>
    <w:rsid w:val="00420D87"/>
    <w:rsid w:val="00420F1F"/>
    <w:rsid w:val="00422FCD"/>
    <w:rsid w:val="00423A27"/>
    <w:rsid w:val="004270FD"/>
    <w:rsid w:val="0043221C"/>
    <w:rsid w:val="0043269F"/>
    <w:rsid w:val="00435FC5"/>
    <w:rsid w:val="00436C8F"/>
    <w:rsid w:val="00437CE3"/>
    <w:rsid w:val="0044014A"/>
    <w:rsid w:val="004403E9"/>
    <w:rsid w:val="00440EB5"/>
    <w:rsid w:val="00441ABF"/>
    <w:rsid w:val="00442D0E"/>
    <w:rsid w:val="00442E0A"/>
    <w:rsid w:val="004448D2"/>
    <w:rsid w:val="00445218"/>
    <w:rsid w:val="004457F9"/>
    <w:rsid w:val="0044785B"/>
    <w:rsid w:val="00447D3B"/>
    <w:rsid w:val="00447E45"/>
    <w:rsid w:val="00450AF2"/>
    <w:rsid w:val="00450D6C"/>
    <w:rsid w:val="00450F82"/>
    <w:rsid w:val="00451286"/>
    <w:rsid w:val="0045243F"/>
    <w:rsid w:val="0045480C"/>
    <w:rsid w:val="00454CB5"/>
    <w:rsid w:val="0045687E"/>
    <w:rsid w:val="004618F0"/>
    <w:rsid w:val="00462021"/>
    <w:rsid w:val="00462886"/>
    <w:rsid w:val="004633FF"/>
    <w:rsid w:val="0046719C"/>
    <w:rsid w:val="004703DA"/>
    <w:rsid w:val="00473DCA"/>
    <w:rsid w:val="00480281"/>
    <w:rsid w:val="00480808"/>
    <w:rsid w:val="00480856"/>
    <w:rsid w:val="00482EDE"/>
    <w:rsid w:val="004840D3"/>
    <w:rsid w:val="00484510"/>
    <w:rsid w:val="00484B88"/>
    <w:rsid w:val="00485069"/>
    <w:rsid w:val="00490BD0"/>
    <w:rsid w:val="00491FCB"/>
    <w:rsid w:val="00495672"/>
    <w:rsid w:val="00496906"/>
    <w:rsid w:val="0049752C"/>
    <w:rsid w:val="004975A2"/>
    <w:rsid w:val="004A01CC"/>
    <w:rsid w:val="004A09FA"/>
    <w:rsid w:val="004A33F0"/>
    <w:rsid w:val="004A3C92"/>
    <w:rsid w:val="004A5BBD"/>
    <w:rsid w:val="004A6308"/>
    <w:rsid w:val="004A6A5F"/>
    <w:rsid w:val="004B02D8"/>
    <w:rsid w:val="004B1091"/>
    <w:rsid w:val="004B16BA"/>
    <w:rsid w:val="004B1CFD"/>
    <w:rsid w:val="004B292B"/>
    <w:rsid w:val="004B3762"/>
    <w:rsid w:val="004B4DF0"/>
    <w:rsid w:val="004B7310"/>
    <w:rsid w:val="004C0769"/>
    <w:rsid w:val="004C0781"/>
    <w:rsid w:val="004C0D38"/>
    <w:rsid w:val="004C26F2"/>
    <w:rsid w:val="004C2DE3"/>
    <w:rsid w:val="004C5F99"/>
    <w:rsid w:val="004C6E43"/>
    <w:rsid w:val="004D1C5D"/>
    <w:rsid w:val="004D6477"/>
    <w:rsid w:val="004D6A8C"/>
    <w:rsid w:val="004D7229"/>
    <w:rsid w:val="004E0126"/>
    <w:rsid w:val="004E08DD"/>
    <w:rsid w:val="004E3842"/>
    <w:rsid w:val="004E4016"/>
    <w:rsid w:val="004E4C8C"/>
    <w:rsid w:val="004E52F0"/>
    <w:rsid w:val="004E5F34"/>
    <w:rsid w:val="004E625D"/>
    <w:rsid w:val="004E6473"/>
    <w:rsid w:val="004F3140"/>
    <w:rsid w:val="004F6098"/>
    <w:rsid w:val="00500F4C"/>
    <w:rsid w:val="00500FF5"/>
    <w:rsid w:val="00501B3B"/>
    <w:rsid w:val="00502155"/>
    <w:rsid w:val="005023E1"/>
    <w:rsid w:val="005027C1"/>
    <w:rsid w:val="0050347E"/>
    <w:rsid w:val="00504074"/>
    <w:rsid w:val="005042BB"/>
    <w:rsid w:val="0050568E"/>
    <w:rsid w:val="00512696"/>
    <w:rsid w:val="00513089"/>
    <w:rsid w:val="005154A7"/>
    <w:rsid w:val="00522E3D"/>
    <w:rsid w:val="00523BA3"/>
    <w:rsid w:val="00525D67"/>
    <w:rsid w:val="00525D7A"/>
    <w:rsid w:val="005262AA"/>
    <w:rsid w:val="00526CCF"/>
    <w:rsid w:val="00526F14"/>
    <w:rsid w:val="0053039A"/>
    <w:rsid w:val="005306E6"/>
    <w:rsid w:val="005318D4"/>
    <w:rsid w:val="00531AD3"/>
    <w:rsid w:val="00532D7B"/>
    <w:rsid w:val="00534021"/>
    <w:rsid w:val="00534200"/>
    <w:rsid w:val="00534258"/>
    <w:rsid w:val="00536C97"/>
    <w:rsid w:val="005425CF"/>
    <w:rsid w:val="0054398C"/>
    <w:rsid w:val="00543C78"/>
    <w:rsid w:val="0054458A"/>
    <w:rsid w:val="00545C57"/>
    <w:rsid w:val="00546190"/>
    <w:rsid w:val="005469E8"/>
    <w:rsid w:val="00546C7D"/>
    <w:rsid w:val="00550C18"/>
    <w:rsid w:val="005510A5"/>
    <w:rsid w:val="0055587A"/>
    <w:rsid w:val="00556214"/>
    <w:rsid w:val="00562468"/>
    <w:rsid w:val="00562970"/>
    <w:rsid w:val="00570E5C"/>
    <w:rsid w:val="00571DE2"/>
    <w:rsid w:val="00572088"/>
    <w:rsid w:val="00572775"/>
    <w:rsid w:val="00573284"/>
    <w:rsid w:val="0057394D"/>
    <w:rsid w:val="00574226"/>
    <w:rsid w:val="00574827"/>
    <w:rsid w:val="0057752D"/>
    <w:rsid w:val="00577D40"/>
    <w:rsid w:val="00577DAB"/>
    <w:rsid w:val="0058538E"/>
    <w:rsid w:val="00585CBA"/>
    <w:rsid w:val="00586003"/>
    <w:rsid w:val="00587327"/>
    <w:rsid w:val="00587750"/>
    <w:rsid w:val="00587E0B"/>
    <w:rsid w:val="00590122"/>
    <w:rsid w:val="005901BC"/>
    <w:rsid w:val="00591466"/>
    <w:rsid w:val="005918A2"/>
    <w:rsid w:val="00591B66"/>
    <w:rsid w:val="0059274A"/>
    <w:rsid w:val="00592E4E"/>
    <w:rsid w:val="005943DE"/>
    <w:rsid w:val="00595408"/>
    <w:rsid w:val="00595B77"/>
    <w:rsid w:val="005A028F"/>
    <w:rsid w:val="005A1326"/>
    <w:rsid w:val="005A192A"/>
    <w:rsid w:val="005A3C99"/>
    <w:rsid w:val="005A730F"/>
    <w:rsid w:val="005B102C"/>
    <w:rsid w:val="005B10BC"/>
    <w:rsid w:val="005B380D"/>
    <w:rsid w:val="005B4D4C"/>
    <w:rsid w:val="005B5C3F"/>
    <w:rsid w:val="005B629F"/>
    <w:rsid w:val="005C1780"/>
    <w:rsid w:val="005C1B53"/>
    <w:rsid w:val="005C3909"/>
    <w:rsid w:val="005C3D1F"/>
    <w:rsid w:val="005C503F"/>
    <w:rsid w:val="005C54A7"/>
    <w:rsid w:val="005C6078"/>
    <w:rsid w:val="005C669C"/>
    <w:rsid w:val="005C7984"/>
    <w:rsid w:val="005C7E19"/>
    <w:rsid w:val="005D08DB"/>
    <w:rsid w:val="005D36E8"/>
    <w:rsid w:val="005D4697"/>
    <w:rsid w:val="005D5D78"/>
    <w:rsid w:val="005D6843"/>
    <w:rsid w:val="005D74F9"/>
    <w:rsid w:val="005E1378"/>
    <w:rsid w:val="005E1C6D"/>
    <w:rsid w:val="005E1EC6"/>
    <w:rsid w:val="005E3F9C"/>
    <w:rsid w:val="005E438F"/>
    <w:rsid w:val="005E4DD4"/>
    <w:rsid w:val="005E7B4B"/>
    <w:rsid w:val="005F0323"/>
    <w:rsid w:val="005F0FA9"/>
    <w:rsid w:val="005F1F60"/>
    <w:rsid w:val="005F646C"/>
    <w:rsid w:val="005F7A97"/>
    <w:rsid w:val="006000AE"/>
    <w:rsid w:val="0060025B"/>
    <w:rsid w:val="00602EA9"/>
    <w:rsid w:val="00603BD4"/>
    <w:rsid w:val="006046A2"/>
    <w:rsid w:val="00604B4D"/>
    <w:rsid w:val="0060526E"/>
    <w:rsid w:val="00605870"/>
    <w:rsid w:val="00605997"/>
    <w:rsid w:val="00606AF3"/>
    <w:rsid w:val="006078A3"/>
    <w:rsid w:val="00610103"/>
    <w:rsid w:val="006105CB"/>
    <w:rsid w:val="006114E4"/>
    <w:rsid w:val="006144E3"/>
    <w:rsid w:val="00617F08"/>
    <w:rsid w:val="0062037F"/>
    <w:rsid w:val="006210C5"/>
    <w:rsid w:val="00623768"/>
    <w:rsid w:val="006245A4"/>
    <w:rsid w:val="00625B7A"/>
    <w:rsid w:val="00625FBE"/>
    <w:rsid w:val="00627C6D"/>
    <w:rsid w:val="00633F04"/>
    <w:rsid w:val="00635553"/>
    <w:rsid w:val="006372DE"/>
    <w:rsid w:val="0063759B"/>
    <w:rsid w:val="00640263"/>
    <w:rsid w:val="00640316"/>
    <w:rsid w:val="006418B7"/>
    <w:rsid w:val="00641B83"/>
    <w:rsid w:val="00641FB5"/>
    <w:rsid w:val="00641FD5"/>
    <w:rsid w:val="0064219E"/>
    <w:rsid w:val="00642464"/>
    <w:rsid w:val="006447E7"/>
    <w:rsid w:val="00646D8A"/>
    <w:rsid w:val="00647655"/>
    <w:rsid w:val="006509AD"/>
    <w:rsid w:val="0065286B"/>
    <w:rsid w:val="00652A4C"/>
    <w:rsid w:val="00653403"/>
    <w:rsid w:val="006534AB"/>
    <w:rsid w:val="006540F7"/>
    <w:rsid w:val="006544A5"/>
    <w:rsid w:val="0065520E"/>
    <w:rsid w:val="00660062"/>
    <w:rsid w:val="006612EB"/>
    <w:rsid w:val="00663A56"/>
    <w:rsid w:val="00663B98"/>
    <w:rsid w:val="00666799"/>
    <w:rsid w:val="00667344"/>
    <w:rsid w:val="006709AD"/>
    <w:rsid w:val="00671FFA"/>
    <w:rsid w:val="006734B1"/>
    <w:rsid w:val="006740C6"/>
    <w:rsid w:val="006748F3"/>
    <w:rsid w:val="006758F9"/>
    <w:rsid w:val="00676E0B"/>
    <w:rsid w:val="00677605"/>
    <w:rsid w:val="00680B4D"/>
    <w:rsid w:val="00682122"/>
    <w:rsid w:val="00682501"/>
    <w:rsid w:val="0068599C"/>
    <w:rsid w:val="00685C6F"/>
    <w:rsid w:val="0069275E"/>
    <w:rsid w:val="0069402A"/>
    <w:rsid w:val="00694CDF"/>
    <w:rsid w:val="00694E96"/>
    <w:rsid w:val="00696FAE"/>
    <w:rsid w:val="006A0815"/>
    <w:rsid w:val="006A0E95"/>
    <w:rsid w:val="006A0FF3"/>
    <w:rsid w:val="006A2428"/>
    <w:rsid w:val="006A62DE"/>
    <w:rsid w:val="006B10DD"/>
    <w:rsid w:val="006B16E9"/>
    <w:rsid w:val="006B1B10"/>
    <w:rsid w:val="006B2AE5"/>
    <w:rsid w:val="006B2FE5"/>
    <w:rsid w:val="006B37B3"/>
    <w:rsid w:val="006B3F08"/>
    <w:rsid w:val="006B4AEF"/>
    <w:rsid w:val="006B5B47"/>
    <w:rsid w:val="006C0EC6"/>
    <w:rsid w:val="006C16CC"/>
    <w:rsid w:val="006C369B"/>
    <w:rsid w:val="006C4B14"/>
    <w:rsid w:val="006C5A9D"/>
    <w:rsid w:val="006C6467"/>
    <w:rsid w:val="006C6634"/>
    <w:rsid w:val="006C673E"/>
    <w:rsid w:val="006C7C37"/>
    <w:rsid w:val="006D1A44"/>
    <w:rsid w:val="006D41FF"/>
    <w:rsid w:val="006D54BE"/>
    <w:rsid w:val="006E0F9B"/>
    <w:rsid w:val="006E1519"/>
    <w:rsid w:val="006E2AD2"/>
    <w:rsid w:val="006E691D"/>
    <w:rsid w:val="006E7CCB"/>
    <w:rsid w:val="006F1BCD"/>
    <w:rsid w:val="006F534B"/>
    <w:rsid w:val="006F6A00"/>
    <w:rsid w:val="00700F7E"/>
    <w:rsid w:val="007022D2"/>
    <w:rsid w:val="00703D41"/>
    <w:rsid w:val="0070404D"/>
    <w:rsid w:val="00704209"/>
    <w:rsid w:val="00705EB1"/>
    <w:rsid w:val="0070620A"/>
    <w:rsid w:val="00707102"/>
    <w:rsid w:val="00710E7F"/>
    <w:rsid w:val="00711763"/>
    <w:rsid w:val="00711B9C"/>
    <w:rsid w:val="007120A4"/>
    <w:rsid w:val="00713AE1"/>
    <w:rsid w:val="00714BEC"/>
    <w:rsid w:val="007171C0"/>
    <w:rsid w:val="0072058A"/>
    <w:rsid w:val="00720E39"/>
    <w:rsid w:val="00721415"/>
    <w:rsid w:val="00722BE3"/>
    <w:rsid w:val="00724244"/>
    <w:rsid w:val="00724858"/>
    <w:rsid w:val="00727787"/>
    <w:rsid w:val="00727E97"/>
    <w:rsid w:val="00730362"/>
    <w:rsid w:val="00730D90"/>
    <w:rsid w:val="0073176D"/>
    <w:rsid w:val="00732766"/>
    <w:rsid w:val="00733B5F"/>
    <w:rsid w:val="00733CCC"/>
    <w:rsid w:val="00734147"/>
    <w:rsid w:val="007342E2"/>
    <w:rsid w:val="00734509"/>
    <w:rsid w:val="00734EA8"/>
    <w:rsid w:val="00736980"/>
    <w:rsid w:val="00736CF5"/>
    <w:rsid w:val="00736E7E"/>
    <w:rsid w:val="00737193"/>
    <w:rsid w:val="00740A8E"/>
    <w:rsid w:val="00740D2A"/>
    <w:rsid w:val="007460C4"/>
    <w:rsid w:val="0074683A"/>
    <w:rsid w:val="00750038"/>
    <w:rsid w:val="007515CD"/>
    <w:rsid w:val="00753E45"/>
    <w:rsid w:val="00754890"/>
    <w:rsid w:val="00755D5E"/>
    <w:rsid w:val="007565AA"/>
    <w:rsid w:val="00761D3A"/>
    <w:rsid w:val="00763DF0"/>
    <w:rsid w:val="007660B3"/>
    <w:rsid w:val="00766719"/>
    <w:rsid w:val="007671DC"/>
    <w:rsid w:val="00774BF0"/>
    <w:rsid w:val="007752E4"/>
    <w:rsid w:val="0077570B"/>
    <w:rsid w:val="00776E8F"/>
    <w:rsid w:val="00777177"/>
    <w:rsid w:val="0077795E"/>
    <w:rsid w:val="00781DEE"/>
    <w:rsid w:val="00783255"/>
    <w:rsid w:val="00783543"/>
    <w:rsid w:val="007837F6"/>
    <w:rsid w:val="007849D2"/>
    <w:rsid w:val="00785DC5"/>
    <w:rsid w:val="00785E01"/>
    <w:rsid w:val="0078635F"/>
    <w:rsid w:val="007909A9"/>
    <w:rsid w:val="00790E06"/>
    <w:rsid w:val="00793BC5"/>
    <w:rsid w:val="00794335"/>
    <w:rsid w:val="007950F5"/>
    <w:rsid w:val="007957A4"/>
    <w:rsid w:val="007962AC"/>
    <w:rsid w:val="00797534"/>
    <w:rsid w:val="00797A49"/>
    <w:rsid w:val="00797F35"/>
    <w:rsid w:val="007A0BF2"/>
    <w:rsid w:val="007A261C"/>
    <w:rsid w:val="007A3EE3"/>
    <w:rsid w:val="007A4202"/>
    <w:rsid w:val="007A421C"/>
    <w:rsid w:val="007A5ED2"/>
    <w:rsid w:val="007A5F51"/>
    <w:rsid w:val="007A635A"/>
    <w:rsid w:val="007A666C"/>
    <w:rsid w:val="007A79B6"/>
    <w:rsid w:val="007B1A22"/>
    <w:rsid w:val="007B1EAC"/>
    <w:rsid w:val="007B63E4"/>
    <w:rsid w:val="007C2297"/>
    <w:rsid w:val="007C25CB"/>
    <w:rsid w:val="007C2A71"/>
    <w:rsid w:val="007C5352"/>
    <w:rsid w:val="007C5F99"/>
    <w:rsid w:val="007C669C"/>
    <w:rsid w:val="007C7FDB"/>
    <w:rsid w:val="007D0ADA"/>
    <w:rsid w:val="007D2415"/>
    <w:rsid w:val="007D2423"/>
    <w:rsid w:val="007D312E"/>
    <w:rsid w:val="007D3872"/>
    <w:rsid w:val="007D4667"/>
    <w:rsid w:val="007D51B9"/>
    <w:rsid w:val="007D581D"/>
    <w:rsid w:val="007D5D88"/>
    <w:rsid w:val="007D7EC6"/>
    <w:rsid w:val="007E0520"/>
    <w:rsid w:val="007E0EB6"/>
    <w:rsid w:val="007E13FE"/>
    <w:rsid w:val="007E227A"/>
    <w:rsid w:val="007E22BD"/>
    <w:rsid w:val="007E6264"/>
    <w:rsid w:val="007F0A2F"/>
    <w:rsid w:val="007F2BCD"/>
    <w:rsid w:val="007F32D0"/>
    <w:rsid w:val="007F4414"/>
    <w:rsid w:val="007F5A39"/>
    <w:rsid w:val="007F5EEF"/>
    <w:rsid w:val="007F6142"/>
    <w:rsid w:val="007F772B"/>
    <w:rsid w:val="007F7FE8"/>
    <w:rsid w:val="008015AB"/>
    <w:rsid w:val="00804A5F"/>
    <w:rsid w:val="00804DDF"/>
    <w:rsid w:val="0080537B"/>
    <w:rsid w:val="008061D3"/>
    <w:rsid w:val="0080626E"/>
    <w:rsid w:val="008073F8"/>
    <w:rsid w:val="00811BAA"/>
    <w:rsid w:val="0081238E"/>
    <w:rsid w:val="008141C3"/>
    <w:rsid w:val="0081446C"/>
    <w:rsid w:val="00817C8D"/>
    <w:rsid w:val="00822671"/>
    <w:rsid w:val="008234D3"/>
    <w:rsid w:val="008240C4"/>
    <w:rsid w:val="00824184"/>
    <w:rsid w:val="00825F3F"/>
    <w:rsid w:val="008268F2"/>
    <w:rsid w:val="008318F5"/>
    <w:rsid w:val="00834541"/>
    <w:rsid w:val="008349C8"/>
    <w:rsid w:val="00835647"/>
    <w:rsid w:val="00836164"/>
    <w:rsid w:val="00841BEE"/>
    <w:rsid w:val="008421F0"/>
    <w:rsid w:val="00843458"/>
    <w:rsid w:val="00844030"/>
    <w:rsid w:val="00844148"/>
    <w:rsid w:val="00847CD9"/>
    <w:rsid w:val="00847E88"/>
    <w:rsid w:val="00851B92"/>
    <w:rsid w:val="008526C6"/>
    <w:rsid w:val="0085444D"/>
    <w:rsid w:val="00854773"/>
    <w:rsid w:val="0085554B"/>
    <w:rsid w:val="00856C43"/>
    <w:rsid w:val="0085785B"/>
    <w:rsid w:val="00857BE1"/>
    <w:rsid w:val="00860DEB"/>
    <w:rsid w:val="008614A8"/>
    <w:rsid w:val="0086260A"/>
    <w:rsid w:val="0086328A"/>
    <w:rsid w:val="00863BBD"/>
    <w:rsid w:val="00864BDD"/>
    <w:rsid w:val="00866A8D"/>
    <w:rsid w:val="00867CC5"/>
    <w:rsid w:val="00867D3C"/>
    <w:rsid w:val="00870E52"/>
    <w:rsid w:val="00871A47"/>
    <w:rsid w:val="008738B2"/>
    <w:rsid w:val="0087616D"/>
    <w:rsid w:val="00876403"/>
    <w:rsid w:val="00876BBD"/>
    <w:rsid w:val="00881712"/>
    <w:rsid w:val="0088182B"/>
    <w:rsid w:val="00882F59"/>
    <w:rsid w:val="00883DD1"/>
    <w:rsid w:val="00884BD7"/>
    <w:rsid w:val="00885074"/>
    <w:rsid w:val="00885555"/>
    <w:rsid w:val="008866C4"/>
    <w:rsid w:val="00886813"/>
    <w:rsid w:val="00887291"/>
    <w:rsid w:val="00887685"/>
    <w:rsid w:val="0089144B"/>
    <w:rsid w:val="00891EBF"/>
    <w:rsid w:val="00892058"/>
    <w:rsid w:val="00893E26"/>
    <w:rsid w:val="00895D6E"/>
    <w:rsid w:val="00896ACD"/>
    <w:rsid w:val="008A0174"/>
    <w:rsid w:val="008A1C86"/>
    <w:rsid w:val="008A2EA6"/>
    <w:rsid w:val="008A4A31"/>
    <w:rsid w:val="008A5BFA"/>
    <w:rsid w:val="008A6612"/>
    <w:rsid w:val="008A6FCC"/>
    <w:rsid w:val="008A73C9"/>
    <w:rsid w:val="008A7F78"/>
    <w:rsid w:val="008B1896"/>
    <w:rsid w:val="008B19F5"/>
    <w:rsid w:val="008B1A88"/>
    <w:rsid w:val="008B22C3"/>
    <w:rsid w:val="008B2B9C"/>
    <w:rsid w:val="008B6979"/>
    <w:rsid w:val="008B6B1A"/>
    <w:rsid w:val="008C03FB"/>
    <w:rsid w:val="008C08EC"/>
    <w:rsid w:val="008C228E"/>
    <w:rsid w:val="008C3319"/>
    <w:rsid w:val="008C3ABA"/>
    <w:rsid w:val="008C72E5"/>
    <w:rsid w:val="008C73A0"/>
    <w:rsid w:val="008C7BD1"/>
    <w:rsid w:val="008D0AC9"/>
    <w:rsid w:val="008D21D0"/>
    <w:rsid w:val="008D2E08"/>
    <w:rsid w:val="008D30F7"/>
    <w:rsid w:val="008D326E"/>
    <w:rsid w:val="008D68FD"/>
    <w:rsid w:val="008E0251"/>
    <w:rsid w:val="008E1AA7"/>
    <w:rsid w:val="008E2C4B"/>
    <w:rsid w:val="008E424C"/>
    <w:rsid w:val="008E4735"/>
    <w:rsid w:val="008E5005"/>
    <w:rsid w:val="008E58F1"/>
    <w:rsid w:val="008E686E"/>
    <w:rsid w:val="008E76CD"/>
    <w:rsid w:val="008F003C"/>
    <w:rsid w:val="008F309B"/>
    <w:rsid w:val="008F548D"/>
    <w:rsid w:val="008F64FE"/>
    <w:rsid w:val="00901B33"/>
    <w:rsid w:val="00901F9B"/>
    <w:rsid w:val="00904D81"/>
    <w:rsid w:val="00904D82"/>
    <w:rsid w:val="00905206"/>
    <w:rsid w:val="00906829"/>
    <w:rsid w:val="00907281"/>
    <w:rsid w:val="00910BA0"/>
    <w:rsid w:val="009117AB"/>
    <w:rsid w:val="00912784"/>
    <w:rsid w:val="0091292D"/>
    <w:rsid w:val="00912A60"/>
    <w:rsid w:val="00913408"/>
    <w:rsid w:val="00913614"/>
    <w:rsid w:val="0091426D"/>
    <w:rsid w:val="00915311"/>
    <w:rsid w:val="0091532A"/>
    <w:rsid w:val="00915B47"/>
    <w:rsid w:val="00916B3B"/>
    <w:rsid w:val="00917A6B"/>
    <w:rsid w:val="00920165"/>
    <w:rsid w:val="00924137"/>
    <w:rsid w:val="00924B1C"/>
    <w:rsid w:val="00927E2E"/>
    <w:rsid w:val="00931810"/>
    <w:rsid w:val="00932186"/>
    <w:rsid w:val="0093361F"/>
    <w:rsid w:val="009364A3"/>
    <w:rsid w:val="00936960"/>
    <w:rsid w:val="009377B1"/>
    <w:rsid w:val="00937B28"/>
    <w:rsid w:val="0094324A"/>
    <w:rsid w:val="00943808"/>
    <w:rsid w:val="009442DB"/>
    <w:rsid w:val="00950FCB"/>
    <w:rsid w:val="00953C94"/>
    <w:rsid w:val="009541A0"/>
    <w:rsid w:val="0095730F"/>
    <w:rsid w:val="00957479"/>
    <w:rsid w:val="00957D94"/>
    <w:rsid w:val="0096282C"/>
    <w:rsid w:val="009645F7"/>
    <w:rsid w:val="009659BD"/>
    <w:rsid w:val="0096630D"/>
    <w:rsid w:val="00966656"/>
    <w:rsid w:val="00970503"/>
    <w:rsid w:val="009712B7"/>
    <w:rsid w:val="00971AD4"/>
    <w:rsid w:val="009721DE"/>
    <w:rsid w:val="00972289"/>
    <w:rsid w:val="0097262E"/>
    <w:rsid w:val="00972826"/>
    <w:rsid w:val="00973A7C"/>
    <w:rsid w:val="00975D72"/>
    <w:rsid w:val="00976448"/>
    <w:rsid w:val="00977581"/>
    <w:rsid w:val="00977718"/>
    <w:rsid w:val="009801C6"/>
    <w:rsid w:val="00981E07"/>
    <w:rsid w:val="0098216B"/>
    <w:rsid w:val="00983B18"/>
    <w:rsid w:val="00984B61"/>
    <w:rsid w:val="00986751"/>
    <w:rsid w:val="00990F2A"/>
    <w:rsid w:val="00991E3B"/>
    <w:rsid w:val="00992F7C"/>
    <w:rsid w:val="00993CCF"/>
    <w:rsid w:val="00996717"/>
    <w:rsid w:val="00997B42"/>
    <w:rsid w:val="009A19AA"/>
    <w:rsid w:val="009A24AA"/>
    <w:rsid w:val="009A4620"/>
    <w:rsid w:val="009B0D5C"/>
    <w:rsid w:val="009B1DF4"/>
    <w:rsid w:val="009B4385"/>
    <w:rsid w:val="009B6D8A"/>
    <w:rsid w:val="009B7E46"/>
    <w:rsid w:val="009C1D7D"/>
    <w:rsid w:val="009C31C1"/>
    <w:rsid w:val="009C3C08"/>
    <w:rsid w:val="009C5D17"/>
    <w:rsid w:val="009C63D5"/>
    <w:rsid w:val="009C7D13"/>
    <w:rsid w:val="009D135B"/>
    <w:rsid w:val="009D14C5"/>
    <w:rsid w:val="009D2597"/>
    <w:rsid w:val="009D334C"/>
    <w:rsid w:val="009D47F2"/>
    <w:rsid w:val="009D51D6"/>
    <w:rsid w:val="009D6415"/>
    <w:rsid w:val="009E009B"/>
    <w:rsid w:val="009E1886"/>
    <w:rsid w:val="009E38B1"/>
    <w:rsid w:val="009F0A43"/>
    <w:rsid w:val="009F1070"/>
    <w:rsid w:val="009F1D73"/>
    <w:rsid w:val="009F1F0E"/>
    <w:rsid w:val="009F2082"/>
    <w:rsid w:val="009F2884"/>
    <w:rsid w:val="009F38B8"/>
    <w:rsid w:val="009F4F15"/>
    <w:rsid w:val="009F5874"/>
    <w:rsid w:val="009F5D63"/>
    <w:rsid w:val="009F6BC4"/>
    <w:rsid w:val="00A00745"/>
    <w:rsid w:val="00A00C3A"/>
    <w:rsid w:val="00A01C51"/>
    <w:rsid w:val="00A02B86"/>
    <w:rsid w:val="00A0313B"/>
    <w:rsid w:val="00A03469"/>
    <w:rsid w:val="00A04C92"/>
    <w:rsid w:val="00A04D46"/>
    <w:rsid w:val="00A05547"/>
    <w:rsid w:val="00A06399"/>
    <w:rsid w:val="00A067F8"/>
    <w:rsid w:val="00A06971"/>
    <w:rsid w:val="00A108DC"/>
    <w:rsid w:val="00A10F26"/>
    <w:rsid w:val="00A119F7"/>
    <w:rsid w:val="00A126E6"/>
    <w:rsid w:val="00A140FB"/>
    <w:rsid w:val="00A145D7"/>
    <w:rsid w:val="00A16A0D"/>
    <w:rsid w:val="00A16BAF"/>
    <w:rsid w:val="00A225D8"/>
    <w:rsid w:val="00A22698"/>
    <w:rsid w:val="00A23B35"/>
    <w:rsid w:val="00A24170"/>
    <w:rsid w:val="00A24FA5"/>
    <w:rsid w:val="00A253DB"/>
    <w:rsid w:val="00A2792D"/>
    <w:rsid w:val="00A3146A"/>
    <w:rsid w:val="00A334C5"/>
    <w:rsid w:val="00A3469B"/>
    <w:rsid w:val="00A353FD"/>
    <w:rsid w:val="00A411B5"/>
    <w:rsid w:val="00A412D6"/>
    <w:rsid w:val="00A41423"/>
    <w:rsid w:val="00A4189B"/>
    <w:rsid w:val="00A428F7"/>
    <w:rsid w:val="00A437AB"/>
    <w:rsid w:val="00A45F02"/>
    <w:rsid w:val="00A46A0F"/>
    <w:rsid w:val="00A46D7D"/>
    <w:rsid w:val="00A476BB"/>
    <w:rsid w:val="00A47AC6"/>
    <w:rsid w:val="00A5030F"/>
    <w:rsid w:val="00A53542"/>
    <w:rsid w:val="00A54FD7"/>
    <w:rsid w:val="00A57E80"/>
    <w:rsid w:val="00A61F76"/>
    <w:rsid w:val="00A64E09"/>
    <w:rsid w:val="00A654B6"/>
    <w:rsid w:val="00A65BBB"/>
    <w:rsid w:val="00A66F58"/>
    <w:rsid w:val="00A670B6"/>
    <w:rsid w:val="00A67B11"/>
    <w:rsid w:val="00A67E9B"/>
    <w:rsid w:val="00A707B1"/>
    <w:rsid w:val="00A72E22"/>
    <w:rsid w:val="00A738DE"/>
    <w:rsid w:val="00A74CE3"/>
    <w:rsid w:val="00A751F0"/>
    <w:rsid w:val="00A769FC"/>
    <w:rsid w:val="00A774F4"/>
    <w:rsid w:val="00A77E32"/>
    <w:rsid w:val="00A81FEF"/>
    <w:rsid w:val="00A82A10"/>
    <w:rsid w:val="00A82C14"/>
    <w:rsid w:val="00A835B0"/>
    <w:rsid w:val="00A84F78"/>
    <w:rsid w:val="00A8586D"/>
    <w:rsid w:val="00A85BDE"/>
    <w:rsid w:val="00A86793"/>
    <w:rsid w:val="00A90350"/>
    <w:rsid w:val="00A9103B"/>
    <w:rsid w:val="00A92FE5"/>
    <w:rsid w:val="00A93C60"/>
    <w:rsid w:val="00A94A91"/>
    <w:rsid w:val="00A957BC"/>
    <w:rsid w:val="00A972B4"/>
    <w:rsid w:val="00A97705"/>
    <w:rsid w:val="00AA0456"/>
    <w:rsid w:val="00AA0942"/>
    <w:rsid w:val="00AA0E9B"/>
    <w:rsid w:val="00AA22AF"/>
    <w:rsid w:val="00AA4600"/>
    <w:rsid w:val="00AA4F35"/>
    <w:rsid w:val="00AA7ACD"/>
    <w:rsid w:val="00AB1FA4"/>
    <w:rsid w:val="00AB337E"/>
    <w:rsid w:val="00AB580B"/>
    <w:rsid w:val="00AB5F42"/>
    <w:rsid w:val="00AB6311"/>
    <w:rsid w:val="00AB65E5"/>
    <w:rsid w:val="00AB6A7D"/>
    <w:rsid w:val="00AB6A95"/>
    <w:rsid w:val="00AB77FE"/>
    <w:rsid w:val="00AC2129"/>
    <w:rsid w:val="00AC2DFF"/>
    <w:rsid w:val="00AC4DBE"/>
    <w:rsid w:val="00AC5CDB"/>
    <w:rsid w:val="00AC6073"/>
    <w:rsid w:val="00AC67B8"/>
    <w:rsid w:val="00AC7101"/>
    <w:rsid w:val="00AD1A96"/>
    <w:rsid w:val="00AD205A"/>
    <w:rsid w:val="00AE3666"/>
    <w:rsid w:val="00AE4207"/>
    <w:rsid w:val="00AE6A19"/>
    <w:rsid w:val="00AF02CA"/>
    <w:rsid w:val="00AF1A5F"/>
    <w:rsid w:val="00AF25FE"/>
    <w:rsid w:val="00AF2C59"/>
    <w:rsid w:val="00AF3801"/>
    <w:rsid w:val="00AF5AC0"/>
    <w:rsid w:val="00AF5F81"/>
    <w:rsid w:val="00AF6617"/>
    <w:rsid w:val="00AF72BC"/>
    <w:rsid w:val="00B02188"/>
    <w:rsid w:val="00B0273F"/>
    <w:rsid w:val="00B0378C"/>
    <w:rsid w:val="00B03CAC"/>
    <w:rsid w:val="00B03DC0"/>
    <w:rsid w:val="00B04DD8"/>
    <w:rsid w:val="00B04EA1"/>
    <w:rsid w:val="00B109F4"/>
    <w:rsid w:val="00B11E2E"/>
    <w:rsid w:val="00B1339F"/>
    <w:rsid w:val="00B133FA"/>
    <w:rsid w:val="00B13C1B"/>
    <w:rsid w:val="00B14822"/>
    <w:rsid w:val="00B14C75"/>
    <w:rsid w:val="00B156E8"/>
    <w:rsid w:val="00B16263"/>
    <w:rsid w:val="00B16AF2"/>
    <w:rsid w:val="00B2072C"/>
    <w:rsid w:val="00B21845"/>
    <w:rsid w:val="00B219E9"/>
    <w:rsid w:val="00B21CB3"/>
    <w:rsid w:val="00B22BEA"/>
    <w:rsid w:val="00B24568"/>
    <w:rsid w:val="00B25DC8"/>
    <w:rsid w:val="00B27225"/>
    <w:rsid w:val="00B307B2"/>
    <w:rsid w:val="00B3104B"/>
    <w:rsid w:val="00B31AF9"/>
    <w:rsid w:val="00B322E7"/>
    <w:rsid w:val="00B3323C"/>
    <w:rsid w:val="00B33894"/>
    <w:rsid w:val="00B35815"/>
    <w:rsid w:val="00B35AD5"/>
    <w:rsid w:val="00B35C2D"/>
    <w:rsid w:val="00B3663E"/>
    <w:rsid w:val="00B37BBB"/>
    <w:rsid w:val="00B37E6C"/>
    <w:rsid w:val="00B4187C"/>
    <w:rsid w:val="00B42D7D"/>
    <w:rsid w:val="00B43AB1"/>
    <w:rsid w:val="00B44166"/>
    <w:rsid w:val="00B445C3"/>
    <w:rsid w:val="00B508D9"/>
    <w:rsid w:val="00B50927"/>
    <w:rsid w:val="00B51B34"/>
    <w:rsid w:val="00B52996"/>
    <w:rsid w:val="00B54CCA"/>
    <w:rsid w:val="00B56D7C"/>
    <w:rsid w:val="00B56D99"/>
    <w:rsid w:val="00B57320"/>
    <w:rsid w:val="00B603CE"/>
    <w:rsid w:val="00B60D22"/>
    <w:rsid w:val="00B60E6F"/>
    <w:rsid w:val="00B6254D"/>
    <w:rsid w:val="00B64985"/>
    <w:rsid w:val="00B64C71"/>
    <w:rsid w:val="00B65C98"/>
    <w:rsid w:val="00B66090"/>
    <w:rsid w:val="00B675CC"/>
    <w:rsid w:val="00B67A8F"/>
    <w:rsid w:val="00B67C50"/>
    <w:rsid w:val="00B71434"/>
    <w:rsid w:val="00B73D90"/>
    <w:rsid w:val="00B7683C"/>
    <w:rsid w:val="00B7762A"/>
    <w:rsid w:val="00B7784A"/>
    <w:rsid w:val="00B77DA5"/>
    <w:rsid w:val="00B80D6B"/>
    <w:rsid w:val="00B80DE5"/>
    <w:rsid w:val="00B81946"/>
    <w:rsid w:val="00B81BAF"/>
    <w:rsid w:val="00B83219"/>
    <w:rsid w:val="00B85891"/>
    <w:rsid w:val="00B86652"/>
    <w:rsid w:val="00B87B2E"/>
    <w:rsid w:val="00B901A6"/>
    <w:rsid w:val="00B90FCA"/>
    <w:rsid w:val="00B9112D"/>
    <w:rsid w:val="00B9274A"/>
    <w:rsid w:val="00BA0DE2"/>
    <w:rsid w:val="00BA23A6"/>
    <w:rsid w:val="00BA30C8"/>
    <w:rsid w:val="00BA4651"/>
    <w:rsid w:val="00BA6020"/>
    <w:rsid w:val="00BA7342"/>
    <w:rsid w:val="00BA7A15"/>
    <w:rsid w:val="00BB000A"/>
    <w:rsid w:val="00BB2757"/>
    <w:rsid w:val="00BB7995"/>
    <w:rsid w:val="00BC07BB"/>
    <w:rsid w:val="00BC328D"/>
    <w:rsid w:val="00BC3327"/>
    <w:rsid w:val="00BC42A8"/>
    <w:rsid w:val="00BC55EF"/>
    <w:rsid w:val="00BC563B"/>
    <w:rsid w:val="00BC5660"/>
    <w:rsid w:val="00BC56A5"/>
    <w:rsid w:val="00BC5A7F"/>
    <w:rsid w:val="00BC627B"/>
    <w:rsid w:val="00BC62E2"/>
    <w:rsid w:val="00BC6416"/>
    <w:rsid w:val="00BD1636"/>
    <w:rsid w:val="00BD17B2"/>
    <w:rsid w:val="00BD1BCD"/>
    <w:rsid w:val="00BD3ACF"/>
    <w:rsid w:val="00BD4C08"/>
    <w:rsid w:val="00BD5D27"/>
    <w:rsid w:val="00BD6F5B"/>
    <w:rsid w:val="00BD757F"/>
    <w:rsid w:val="00BD78A4"/>
    <w:rsid w:val="00BE1C16"/>
    <w:rsid w:val="00BE21B1"/>
    <w:rsid w:val="00BE2456"/>
    <w:rsid w:val="00BE3054"/>
    <w:rsid w:val="00BE35ED"/>
    <w:rsid w:val="00BE4287"/>
    <w:rsid w:val="00BE4AED"/>
    <w:rsid w:val="00BE4C48"/>
    <w:rsid w:val="00BE4CFD"/>
    <w:rsid w:val="00BE7F54"/>
    <w:rsid w:val="00BF10FE"/>
    <w:rsid w:val="00BF1C11"/>
    <w:rsid w:val="00BF3A86"/>
    <w:rsid w:val="00BF4DB9"/>
    <w:rsid w:val="00BF6255"/>
    <w:rsid w:val="00BF6291"/>
    <w:rsid w:val="00BF6951"/>
    <w:rsid w:val="00C01498"/>
    <w:rsid w:val="00C0262F"/>
    <w:rsid w:val="00C03516"/>
    <w:rsid w:val="00C03D0E"/>
    <w:rsid w:val="00C042D7"/>
    <w:rsid w:val="00C04623"/>
    <w:rsid w:val="00C05D54"/>
    <w:rsid w:val="00C104AD"/>
    <w:rsid w:val="00C10C64"/>
    <w:rsid w:val="00C11F55"/>
    <w:rsid w:val="00C12BBB"/>
    <w:rsid w:val="00C1339A"/>
    <w:rsid w:val="00C1444D"/>
    <w:rsid w:val="00C14E32"/>
    <w:rsid w:val="00C158EC"/>
    <w:rsid w:val="00C16898"/>
    <w:rsid w:val="00C223E2"/>
    <w:rsid w:val="00C22FCB"/>
    <w:rsid w:val="00C23132"/>
    <w:rsid w:val="00C242BA"/>
    <w:rsid w:val="00C25409"/>
    <w:rsid w:val="00C26135"/>
    <w:rsid w:val="00C275C1"/>
    <w:rsid w:val="00C30131"/>
    <w:rsid w:val="00C307B8"/>
    <w:rsid w:val="00C30846"/>
    <w:rsid w:val="00C3144F"/>
    <w:rsid w:val="00C32DC5"/>
    <w:rsid w:val="00C3391D"/>
    <w:rsid w:val="00C33D5F"/>
    <w:rsid w:val="00C362C2"/>
    <w:rsid w:val="00C363B1"/>
    <w:rsid w:val="00C36897"/>
    <w:rsid w:val="00C36DAA"/>
    <w:rsid w:val="00C373C8"/>
    <w:rsid w:val="00C42229"/>
    <w:rsid w:val="00C433A1"/>
    <w:rsid w:val="00C43EA8"/>
    <w:rsid w:val="00C44446"/>
    <w:rsid w:val="00C44995"/>
    <w:rsid w:val="00C44EF0"/>
    <w:rsid w:val="00C4515F"/>
    <w:rsid w:val="00C46F41"/>
    <w:rsid w:val="00C47F1A"/>
    <w:rsid w:val="00C505A0"/>
    <w:rsid w:val="00C52278"/>
    <w:rsid w:val="00C54133"/>
    <w:rsid w:val="00C542FD"/>
    <w:rsid w:val="00C546E5"/>
    <w:rsid w:val="00C54779"/>
    <w:rsid w:val="00C564A9"/>
    <w:rsid w:val="00C56E0B"/>
    <w:rsid w:val="00C60858"/>
    <w:rsid w:val="00C6238F"/>
    <w:rsid w:val="00C6260A"/>
    <w:rsid w:val="00C62D6C"/>
    <w:rsid w:val="00C64E30"/>
    <w:rsid w:val="00C657B1"/>
    <w:rsid w:val="00C66B3B"/>
    <w:rsid w:val="00C67690"/>
    <w:rsid w:val="00C67B55"/>
    <w:rsid w:val="00C700E2"/>
    <w:rsid w:val="00C7186E"/>
    <w:rsid w:val="00C7312C"/>
    <w:rsid w:val="00C73252"/>
    <w:rsid w:val="00C73DA3"/>
    <w:rsid w:val="00C73FEC"/>
    <w:rsid w:val="00C77AB6"/>
    <w:rsid w:val="00C805E0"/>
    <w:rsid w:val="00C820D4"/>
    <w:rsid w:val="00C83667"/>
    <w:rsid w:val="00C83C38"/>
    <w:rsid w:val="00C84710"/>
    <w:rsid w:val="00C84870"/>
    <w:rsid w:val="00C852F6"/>
    <w:rsid w:val="00C852F9"/>
    <w:rsid w:val="00C856D3"/>
    <w:rsid w:val="00C91351"/>
    <w:rsid w:val="00C9377A"/>
    <w:rsid w:val="00C94A4D"/>
    <w:rsid w:val="00C96182"/>
    <w:rsid w:val="00C964C7"/>
    <w:rsid w:val="00C96F9A"/>
    <w:rsid w:val="00C97BF5"/>
    <w:rsid w:val="00C97E2B"/>
    <w:rsid w:val="00CA240F"/>
    <w:rsid w:val="00CA3836"/>
    <w:rsid w:val="00CA385F"/>
    <w:rsid w:val="00CA5C98"/>
    <w:rsid w:val="00CA6232"/>
    <w:rsid w:val="00CA6855"/>
    <w:rsid w:val="00CA6CA4"/>
    <w:rsid w:val="00CA6FAC"/>
    <w:rsid w:val="00CA78B7"/>
    <w:rsid w:val="00CB0F92"/>
    <w:rsid w:val="00CB38F6"/>
    <w:rsid w:val="00CB41CC"/>
    <w:rsid w:val="00CB45CE"/>
    <w:rsid w:val="00CB5C7F"/>
    <w:rsid w:val="00CB641C"/>
    <w:rsid w:val="00CB66B1"/>
    <w:rsid w:val="00CB695E"/>
    <w:rsid w:val="00CB72FA"/>
    <w:rsid w:val="00CB7D1E"/>
    <w:rsid w:val="00CC12CF"/>
    <w:rsid w:val="00CC263F"/>
    <w:rsid w:val="00CC3161"/>
    <w:rsid w:val="00CC351F"/>
    <w:rsid w:val="00CC4D7B"/>
    <w:rsid w:val="00CC5F86"/>
    <w:rsid w:val="00CC65E1"/>
    <w:rsid w:val="00CC6651"/>
    <w:rsid w:val="00CC6811"/>
    <w:rsid w:val="00CD018A"/>
    <w:rsid w:val="00CD040B"/>
    <w:rsid w:val="00CD2C18"/>
    <w:rsid w:val="00CD306F"/>
    <w:rsid w:val="00CD31D1"/>
    <w:rsid w:val="00CD3BF3"/>
    <w:rsid w:val="00CD43A9"/>
    <w:rsid w:val="00CD563B"/>
    <w:rsid w:val="00CD67C3"/>
    <w:rsid w:val="00CD6B12"/>
    <w:rsid w:val="00CE05EC"/>
    <w:rsid w:val="00CE29B3"/>
    <w:rsid w:val="00CE3A0D"/>
    <w:rsid w:val="00CE3B2E"/>
    <w:rsid w:val="00CE409B"/>
    <w:rsid w:val="00CE5619"/>
    <w:rsid w:val="00CE7A84"/>
    <w:rsid w:val="00CE7D9D"/>
    <w:rsid w:val="00CF3024"/>
    <w:rsid w:val="00CF4886"/>
    <w:rsid w:val="00CF491E"/>
    <w:rsid w:val="00CF53E5"/>
    <w:rsid w:val="00CF6C8F"/>
    <w:rsid w:val="00D00741"/>
    <w:rsid w:val="00D0103B"/>
    <w:rsid w:val="00D01A5C"/>
    <w:rsid w:val="00D01D29"/>
    <w:rsid w:val="00D02EB9"/>
    <w:rsid w:val="00D04CA3"/>
    <w:rsid w:val="00D04CD0"/>
    <w:rsid w:val="00D053F6"/>
    <w:rsid w:val="00D05BDD"/>
    <w:rsid w:val="00D06DDF"/>
    <w:rsid w:val="00D076FC"/>
    <w:rsid w:val="00D07757"/>
    <w:rsid w:val="00D07E85"/>
    <w:rsid w:val="00D10CB3"/>
    <w:rsid w:val="00D10D69"/>
    <w:rsid w:val="00D14868"/>
    <w:rsid w:val="00D14C38"/>
    <w:rsid w:val="00D16B95"/>
    <w:rsid w:val="00D210F3"/>
    <w:rsid w:val="00D21318"/>
    <w:rsid w:val="00D2165C"/>
    <w:rsid w:val="00D21FE7"/>
    <w:rsid w:val="00D23B4B"/>
    <w:rsid w:val="00D2692D"/>
    <w:rsid w:val="00D269FC"/>
    <w:rsid w:val="00D27B7C"/>
    <w:rsid w:val="00D31F90"/>
    <w:rsid w:val="00D32529"/>
    <w:rsid w:val="00D332E4"/>
    <w:rsid w:val="00D33CA2"/>
    <w:rsid w:val="00D35979"/>
    <w:rsid w:val="00D40FA9"/>
    <w:rsid w:val="00D468DB"/>
    <w:rsid w:val="00D4777B"/>
    <w:rsid w:val="00D52643"/>
    <w:rsid w:val="00D532F3"/>
    <w:rsid w:val="00D545DB"/>
    <w:rsid w:val="00D568C5"/>
    <w:rsid w:val="00D57624"/>
    <w:rsid w:val="00D6365F"/>
    <w:rsid w:val="00D6419E"/>
    <w:rsid w:val="00D6771F"/>
    <w:rsid w:val="00D67D05"/>
    <w:rsid w:val="00D71609"/>
    <w:rsid w:val="00D722B5"/>
    <w:rsid w:val="00D73F1F"/>
    <w:rsid w:val="00D74B16"/>
    <w:rsid w:val="00D74C56"/>
    <w:rsid w:val="00D75FCC"/>
    <w:rsid w:val="00D76779"/>
    <w:rsid w:val="00D77664"/>
    <w:rsid w:val="00D77FA3"/>
    <w:rsid w:val="00D809E6"/>
    <w:rsid w:val="00D80C17"/>
    <w:rsid w:val="00D817F4"/>
    <w:rsid w:val="00D82823"/>
    <w:rsid w:val="00D8315F"/>
    <w:rsid w:val="00D831F6"/>
    <w:rsid w:val="00D84625"/>
    <w:rsid w:val="00D84B90"/>
    <w:rsid w:val="00D85BEA"/>
    <w:rsid w:val="00D87D49"/>
    <w:rsid w:val="00D90F2E"/>
    <w:rsid w:val="00D9106A"/>
    <w:rsid w:val="00D9404F"/>
    <w:rsid w:val="00D96D1E"/>
    <w:rsid w:val="00D97998"/>
    <w:rsid w:val="00DA155A"/>
    <w:rsid w:val="00DA1C09"/>
    <w:rsid w:val="00DA3424"/>
    <w:rsid w:val="00DA4BA6"/>
    <w:rsid w:val="00DA5F72"/>
    <w:rsid w:val="00DA6920"/>
    <w:rsid w:val="00DA7D51"/>
    <w:rsid w:val="00DB2623"/>
    <w:rsid w:val="00DB4015"/>
    <w:rsid w:val="00DB41B7"/>
    <w:rsid w:val="00DB4F48"/>
    <w:rsid w:val="00DB5B8B"/>
    <w:rsid w:val="00DB5BF2"/>
    <w:rsid w:val="00DB6A92"/>
    <w:rsid w:val="00DB793E"/>
    <w:rsid w:val="00DB7D1B"/>
    <w:rsid w:val="00DC185D"/>
    <w:rsid w:val="00DC422A"/>
    <w:rsid w:val="00DC4D15"/>
    <w:rsid w:val="00DC6B55"/>
    <w:rsid w:val="00DC77D1"/>
    <w:rsid w:val="00DD0C76"/>
    <w:rsid w:val="00DD1EBA"/>
    <w:rsid w:val="00DD2C08"/>
    <w:rsid w:val="00DD501B"/>
    <w:rsid w:val="00DE00B8"/>
    <w:rsid w:val="00DE0A8E"/>
    <w:rsid w:val="00DE0F9C"/>
    <w:rsid w:val="00DE195E"/>
    <w:rsid w:val="00DE1CB7"/>
    <w:rsid w:val="00DE24F2"/>
    <w:rsid w:val="00DE324B"/>
    <w:rsid w:val="00DE4BA2"/>
    <w:rsid w:val="00DE7BF2"/>
    <w:rsid w:val="00DF057C"/>
    <w:rsid w:val="00DF1959"/>
    <w:rsid w:val="00DF2861"/>
    <w:rsid w:val="00DF3036"/>
    <w:rsid w:val="00DF626D"/>
    <w:rsid w:val="00DF66F4"/>
    <w:rsid w:val="00DF7F97"/>
    <w:rsid w:val="00E0143F"/>
    <w:rsid w:val="00E029BA"/>
    <w:rsid w:val="00E03379"/>
    <w:rsid w:val="00E04BE9"/>
    <w:rsid w:val="00E07B37"/>
    <w:rsid w:val="00E07F1E"/>
    <w:rsid w:val="00E103C0"/>
    <w:rsid w:val="00E10872"/>
    <w:rsid w:val="00E10CD4"/>
    <w:rsid w:val="00E1149E"/>
    <w:rsid w:val="00E1311D"/>
    <w:rsid w:val="00E13E06"/>
    <w:rsid w:val="00E15BF7"/>
    <w:rsid w:val="00E1708D"/>
    <w:rsid w:val="00E221EC"/>
    <w:rsid w:val="00E22D14"/>
    <w:rsid w:val="00E230CD"/>
    <w:rsid w:val="00E26181"/>
    <w:rsid w:val="00E322C6"/>
    <w:rsid w:val="00E343CB"/>
    <w:rsid w:val="00E34775"/>
    <w:rsid w:val="00E366D4"/>
    <w:rsid w:val="00E37545"/>
    <w:rsid w:val="00E376A6"/>
    <w:rsid w:val="00E37E82"/>
    <w:rsid w:val="00E41C7A"/>
    <w:rsid w:val="00E41FD4"/>
    <w:rsid w:val="00E4243C"/>
    <w:rsid w:val="00E431A7"/>
    <w:rsid w:val="00E437B7"/>
    <w:rsid w:val="00E43ABC"/>
    <w:rsid w:val="00E444A3"/>
    <w:rsid w:val="00E452D4"/>
    <w:rsid w:val="00E47677"/>
    <w:rsid w:val="00E502F2"/>
    <w:rsid w:val="00E50E47"/>
    <w:rsid w:val="00E51EF5"/>
    <w:rsid w:val="00E52DBB"/>
    <w:rsid w:val="00E537A5"/>
    <w:rsid w:val="00E53E01"/>
    <w:rsid w:val="00E53FA2"/>
    <w:rsid w:val="00E54A9B"/>
    <w:rsid w:val="00E55742"/>
    <w:rsid w:val="00E55FD6"/>
    <w:rsid w:val="00E56C9C"/>
    <w:rsid w:val="00E57844"/>
    <w:rsid w:val="00E57925"/>
    <w:rsid w:val="00E57AA3"/>
    <w:rsid w:val="00E57C53"/>
    <w:rsid w:val="00E57D96"/>
    <w:rsid w:val="00E623D5"/>
    <w:rsid w:val="00E667BC"/>
    <w:rsid w:val="00E66C19"/>
    <w:rsid w:val="00E673DB"/>
    <w:rsid w:val="00E705AD"/>
    <w:rsid w:val="00E70E36"/>
    <w:rsid w:val="00E715E9"/>
    <w:rsid w:val="00E71A51"/>
    <w:rsid w:val="00E73B7A"/>
    <w:rsid w:val="00E74AAD"/>
    <w:rsid w:val="00E76098"/>
    <w:rsid w:val="00E76EEF"/>
    <w:rsid w:val="00E80111"/>
    <w:rsid w:val="00E80A97"/>
    <w:rsid w:val="00E82256"/>
    <w:rsid w:val="00E82CA1"/>
    <w:rsid w:val="00E830C6"/>
    <w:rsid w:val="00E85024"/>
    <w:rsid w:val="00E85865"/>
    <w:rsid w:val="00E86851"/>
    <w:rsid w:val="00E87020"/>
    <w:rsid w:val="00E87EEE"/>
    <w:rsid w:val="00E90833"/>
    <w:rsid w:val="00E9108E"/>
    <w:rsid w:val="00E9147A"/>
    <w:rsid w:val="00E92F79"/>
    <w:rsid w:val="00E93244"/>
    <w:rsid w:val="00E9371B"/>
    <w:rsid w:val="00E94BF3"/>
    <w:rsid w:val="00E94F59"/>
    <w:rsid w:val="00EA1C63"/>
    <w:rsid w:val="00EA2494"/>
    <w:rsid w:val="00EA456E"/>
    <w:rsid w:val="00EA4B4D"/>
    <w:rsid w:val="00EA618B"/>
    <w:rsid w:val="00EA62B5"/>
    <w:rsid w:val="00EA6B17"/>
    <w:rsid w:val="00EA79D4"/>
    <w:rsid w:val="00EA7CC4"/>
    <w:rsid w:val="00EA7FE3"/>
    <w:rsid w:val="00EB19A9"/>
    <w:rsid w:val="00EB1AC2"/>
    <w:rsid w:val="00EB2A74"/>
    <w:rsid w:val="00EB4C28"/>
    <w:rsid w:val="00EB601F"/>
    <w:rsid w:val="00EB7203"/>
    <w:rsid w:val="00EC0112"/>
    <w:rsid w:val="00EC1909"/>
    <w:rsid w:val="00EC38E4"/>
    <w:rsid w:val="00EC427B"/>
    <w:rsid w:val="00EC498F"/>
    <w:rsid w:val="00EC52C2"/>
    <w:rsid w:val="00ED0947"/>
    <w:rsid w:val="00ED099F"/>
    <w:rsid w:val="00ED0B67"/>
    <w:rsid w:val="00ED0F23"/>
    <w:rsid w:val="00ED19C6"/>
    <w:rsid w:val="00ED363B"/>
    <w:rsid w:val="00ED4454"/>
    <w:rsid w:val="00ED502F"/>
    <w:rsid w:val="00ED5543"/>
    <w:rsid w:val="00ED64B6"/>
    <w:rsid w:val="00EE00F3"/>
    <w:rsid w:val="00EE0C0C"/>
    <w:rsid w:val="00EE2EB7"/>
    <w:rsid w:val="00EE5617"/>
    <w:rsid w:val="00EE6A3E"/>
    <w:rsid w:val="00EF51BB"/>
    <w:rsid w:val="00EF598F"/>
    <w:rsid w:val="00EF6B9C"/>
    <w:rsid w:val="00EF7CAA"/>
    <w:rsid w:val="00F025C7"/>
    <w:rsid w:val="00F02CD0"/>
    <w:rsid w:val="00F02DFF"/>
    <w:rsid w:val="00F04434"/>
    <w:rsid w:val="00F04480"/>
    <w:rsid w:val="00F064F6"/>
    <w:rsid w:val="00F07F08"/>
    <w:rsid w:val="00F100B8"/>
    <w:rsid w:val="00F101EA"/>
    <w:rsid w:val="00F121FC"/>
    <w:rsid w:val="00F131DE"/>
    <w:rsid w:val="00F13964"/>
    <w:rsid w:val="00F1438A"/>
    <w:rsid w:val="00F14511"/>
    <w:rsid w:val="00F154B8"/>
    <w:rsid w:val="00F1566A"/>
    <w:rsid w:val="00F20632"/>
    <w:rsid w:val="00F25099"/>
    <w:rsid w:val="00F263BE"/>
    <w:rsid w:val="00F27218"/>
    <w:rsid w:val="00F276DA"/>
    <w:rsid w:val="00F27FCC"/>
    <w:rsid w:val="00F32A16"/>
    <w:rsid w:val="00F33073"/>
    <w:rsid w:val="00F35A52"/>
    <w:rsid w:val="00F40412"/>
    <w:rsid w:val="00F41A41"/>
    <w:rsid w:val="00F420F5"/>
    <w:rsid w:val="00F432FD"/>
    <w:rsid w:val="00F43D9F"/>
    <w:rsid w:val="00F43EF3"/>
    <w:rsid w:val="00F453E3"/>
    <w:rsid w:val="00F457F5"/>
    <w:rsid w:val="00F507C1"/>
    <w:rsid w:val="00F5238F"/>
    <w:rsid w:val="00F553A7"/>
    <w:rsid w:val="00F55B92"/>
    <w:rsid w:val="00F56454"/>
    <w:rsid w:val="00F5698B"/>
    <w:rsid w:val="00F57550"/>
    <w:rsid w:val="00F57C22"/>
    <w:rsid w:val="00F60267"/>
    <w:rsid w:val="00F60707"/>
    <w:rsid w:val="00F621DE"/>
    <w:rsid w:val="00F634A9"/>
    <w:rsid w:val="00F67368"/>
    <w:rsid w:val="00F67DF0"/>
    <w:rsid w:val="00F70746"/>
    <w:rsid w:val="00F70777"/>
    <w:rsid w:val="00F70D40"/>
    <w:rsid w:val="00F70E19"/>
    <w:rsid w:val="00F715F2"/>
    <w:rsid w:val="00F71DBA"/>
    <w:rsid w:val="00F72397"/>
    <w:rsid w:val="00F72D0E"/>
    <w:rsid w:val="00F74E2A"/>
    <w:rsid w:val="00F767A4"/>
    <w:rsid w:val="00F77158"/>
    <w:rsid w:val="00F774CE"/>
    <w:rsid w:val="00F77F16"/>
    <w:rsid w:val="00F816AF"/>
    <w:rsid w:val="00F81F50"/>
    <w:rsid w:val="00F82167"/>
    <w:rsid w:val="00F83222"/>
    <w:rsid w:val="00F83271"/>
    <w:rsid w:val="00F83800"/>
    <w:rsid w:val="00F850C2"/>
    <w:rsid w:val="00F85514"/>
    <w:rsid w:val="00F85F8D"/>
    <w:rsid w:val="00F86241"/>
    <w:rsid w:val="00F87A22"/>
    <w:rsid w:val="00F920B4"/>
    <w:rsid w:val="00F9678E"/>
    <w:rsid w:val="00F96F1C"/>
    <w:rsid w:val="00F97204"/>
    <w:rsid w:val="00FA06B5"/>
    <w:rsid w:val="00FA1388"/>
    <w:rsid w:val="00FA1730"/>
    <w:rsid w:val="00FA1B63"/>
    <w:rsid w:val="00FA301D"/>
    <w:rsid w:val="00FA4870"/>
    <w:rsid w:val="00FB21EA"/>
    <w:rsid w:val="00FB31F8"/>
    <w:rsid w:val="00FB44F6"/>
    <w:rsid w:val="00FC27B2"/>
    <w:rsid w:val="00FC2F99"/>
    <w:rsid w:val="00FC59D8"/>
    <w:rsid w:val="00FC7778"/>
    <w:rsid w:val="00FC7AB3"/>
    <w:rsid w:val="00FD316F"/>
    <w:rsid w:val="00FD506B"/>
    <w:rsid w:val="00FD5A66"/>
    <w:rsid w:val="00FD6556"/>
    <w:rsid w:val="00FE0ED9"/>
    <w:rsid w:val="00FE12CB"/>
    <w:rsid w:val="00FE18A1"/>
    <w:rsid w:val="00FE38E5"/>
    <w:rsid w:val="00FE4958"/>
    <w:rsid w:val="00FE6992"/>
    <w:rsid w:val="00FE7DC8"/>
    <w:rsid w:val="00FF210C"/>
    <w:rsid w:val="00FF22EB"/>
    <w:rsid w:val="00FF3E6F"/>
    <w:rsid w:val="00FF7C92"/>
    <w:rsid w:val="00FF7DDD"/>
    <w:rsid w:val="00FF7E7C"/>
    <w:rsid w:val="031C1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89DA799"/>
  <w15:docId w15:val="{08CD7D05-6DC8-4DC2-8492-C0DB35E26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iPriority="0" w:qFormat="1"/>
    <w:lsdException w:name="header" w:unhideWhenUsed="1" w:qFormat="1"/>
    <w:lsdException w:name="footer" w:unhideWhenUsed="1" w:qFormat="1"/>
    <w:lsdException w:name="index heading" w:semiHidden="1" w:unhideWhenUsed="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uiPriority="0" w:qFormat="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qFormat="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qFormat="1"/>
    <w:lsdException w:name="Table List 4" w:semiHidden="1" w:uiPriority="0" w:unhideWhenUsed="1" w:qFormat="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qFormat="1"/>
    <w:lsdException w:name="Table 3D effects 2" w:semiHidden="1" w:unhideWhenUsed="1"/>
    <w:lsdException w:name="Table 3D effects 3" w:semiHidden="1" w:unhideWhenUsed="1"/>
    <w:lsdException w:name="Table Contemporary" w:semiHidden="1" w:uiPriority="0" w:unhideWhenUsed="1" w:qFormat="1"/>
    <w:lsdException w:name="Table Elegant" w:semiHidden="1" w:uiPriority="0" w:unhideWhenUsed="1" w:qFormat="1"/>
    <w:lsdException w:name="Table Professional" w:semiHidden="1" w:uiPriority="0"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671DC"/>
    <w:pPr>
      <w:widowControl w:val="0"/>
      <w:jc w:val="both"/>
    </w:pPr>
    <w:rPr>
      <w:rFonts w:ascii="Arial" w:hAnsi="Arial" w:cs="Arial"/>
      <w:color w:val="404040"/>
      <w:kern w:val="2"/>
      <w:sz w:val="21"/>
      <w:szCs w:val="48"/>
    </w:rPr>
  </w:style>
  <w:style w:type="paragraph" w:styleId="1">
    <w:name w:val="heading 1"/>
    <w:basedOn w:val="a"/>
    <w:next w:val="QL-1"/>
    <w:link w:val="10"/>
    <w:qFormat/>
    <w:pPr>
      <w:keepNext/>
      <w:keepLines/>
      <w:spacing w:before="1800" w:after="100" w:line="578" w:lineRule="auto"/>
      <w:jc w:val="left"/>
      <w:outlineLvl w:val="0"/>
    </w:pPr>
    <w:rPr>
      <w:b/>
      <w:bCs/>
      <w:kern w:val="44"/>
      <w:sz w:val="48"/>
      <w:szCs w:val="44"/>
      <w:lang w:val="zh-CN"/>
    </w:rPr>
  </w:style>
  <w:style w:type="paragraph" w:styleId="2">
    <w:name w:val="heading 2"/>
    <w:basedOn w:val="a"/>
    <w:next w:val="a"/>
    <w:link w:val="20"/>
    <w:qFormat/>
    <w:pPr>
      <w:keepNext/>
      <w:keepLines/>
      <w:numPr>
        <w:ilvl w:val="1"/>
        <w:numId w:val="1"/>
      </w:numPr>
      <w:spacing w:before="260" w:after="260" w:line="416" w:lineRule="auto"/>
      <w:outlineLvl w:val="1"/>
    </w:pPr>
    <w:rPr>
      <w:rFonts w:eastAsia="黑体"/>
      <w:b/>
      <w:bCs/>
      <w:kern w:val="0"/>
      <w:sz w:val="32"/>
      <w:szCs w:val="32"/>
      <w:lang w:val="zh-CN"/>
    </w:rPr>
  </w:style>
  <w:style w:type="paragraph" w:styleId="30">
    <w:name w:val="heading 3"/>
    <w:basedOn w:val="QL-3"/>
    <w:next w:val="a"/>
    <w:link w:val="31"/>
    <w:qFormat/>
    <w:pPr>
      <w:numPr>
        <w:numId w:val="1"/>
      </w:numPr>
      <w:tabs>
        <w:tab w:val="left" w:pos="360"/>
      </w:tabs>
      <w:spacing w:before="260" w:after="260" w:line="416" w:lineRule="auto"/>
      <w:ind w:left="851" w:hanging="851"/>
    </w:pPr>
    <w:rPr>
      <w:sz w:val="28"/>
    </w:rPr>
  </w:style>
  <w:style w:type="paragraph" w:styleId="4">
    <w:name w:val="heading 4"/>
    <w:basedOn w:val="a"/>
    <w:next w:val="a"/>
    <w:link w:val="40"/>
    <w:qFormat/>
    <w:pPr>
      <w:keepNext/>
      <w:keepLines/>
      <w:numPr>
        <w:ilvl w:val="3"/>
        <w:numId w:val="1"/>
      </w:numPr>
      <w:spacing w:before="280" w:after="290" w:line="376" w:lineRule="auto"/>
      <w:outlineLvl w:val="3"/>
    </w:pPr>
    <w:rPr>
      <w:rFonts w:eastAsia="黑体"/>
      <w:b/>
      <w:bCs/>
      <w:kern w:val="0"/>
      <w:sz w:val="28"/>
      <w:szCs w:val="28"/>
      <w:lang w:val="zh-CN"/>
    </w:rPr>
  </w:style>
  <w:style w:type="paragraph" w:styleId="5">
    <w:name w:val="heading 5"/>
    <w:basedOn w:val="a"/>
    <w:next w:val="a"/>
    <w:link w:val="50"/>
    <w:qFormat/>
    <w:pPr>
      <w:keepNext/>
      <w:keepLines/>
      <w:numPr>
        <w:ilvl w:val="4"/>
        <w:numId w:val="1"/>
      </w:numPr>
      <w:spacing w:before="280" w:after="290" w:line="376" w:lineRule="auto"/>
      <w:outlineLvl w:val="4"/>
    </w:pPr>
    <w:rPr>
      <w:b/>
      <w:bCs/>
      <w:kern w:val="0"/>
      <w:sz w:val="28"/>
      <w:szCs w:val="28"/>
      <w:lang w:val="zh-CN"/>
    </w:rPr>
  </w:style>
  <w:style w:type="paragraph" w:styleId="6">
    <w:name w:val="heading 6"/>
    <w:basedOn w:val="a"/>
    <w:next w:val="a"/>
    <w:link w:val="60"/>
    <w:qFormat/>
    <w:pPr>
      <w:keepNext/>
      <w:keepLines/>
      <w:numPr>
        <w:ilvl w:val="5"/>
        <w:numId w:val="1"/>
      </w:numPr>
      <w:spacing w:before="240" w:after="64" w:line="320" w:lineRule="auto"/>
      <w:outlineLvl w:val="5"/>
    </w:pPr>
    <w:rPr>
      <w:rFonts w:eastAsia="黑体"/>
      <w:b/>
      <w:bCs/>
      <w:kern w:val="0"/>
      <w:sz w:val="24"/>
      <w:lang w:val="zh-CN"/>
    </w:rPr>
  </w:style>
  <w:style w:type="paragraph" w:styleId="7">
    <w:name w:val="heading 7"/>
    <w:basedOn w:val="a"/>
    <w:next w:val="a"/>
    <w:link w:val="70"/>
    <w:qFormat/>
    <w:pPr>
      <w:keepNext/>
      <w:numPr>
        <w:ilvl w:val="6"/>
        <w:numId w:val="1"/>
      </w:numPr>
      <w:outlineLvl w:val="6"/>
    </w:pPr>
    <w:rPr>
      <w:b/>
      <w:bCs/>
      <w:i/>
      <w:iCs/>
      <w:kern w:val="0"/>
      <w:sz w:val="20"/>
      <w:lang w:val="zh-CN"/>
    </w:rPr>
  </w:style>
  <w:style w:type="paragraph" w:styleId="8">
    <w:name w:val="heading 8"/>
    <w:basedOn w:val="a"/>
    <w:next w:val="a"/>
    <w:link w:val="80"/>
    <w:qFormat/>
    <w:pPr>
      <w:keepNext/>
      <w:numPr>
        <w:ilvl w:val="7"/>
        <w:numId w:val="1"/>
      </w:numPr>
      <w:outlineLvl w:val="7"/>
    </w:pPr>
    <w:rPr>
      <w:b/>
      <w:bCs/>
      <w:i/>
      <w:iCs/>
      <w:kern w:val="0"/>
      <w:sz w:val="20"/>
      <w:lang w:val="zh-CN"/>
    </w:rPr>
  </w:style>
  <w:style w:type="paragraph" w:styleId="9">
    <w:name w:val="heading 9"/>
    <w:basedOn w:val="a"/>
    <w:next w:val="a"/>
    <w:link w:val="90"/>
    <w:qFormat/>
    <w:pPr>
      <w:keepNext/>
      <w:numPr>
        <w:ilvl w:val="8"/>
        <w:numId w:val="1"/>
      </w:numPr>
      <w:jc w:val="center"/>
      <w:outlineLvl w:val="8"/>
    </w:pPr>
    <w:rPr>
      <w:b/>
      <w:bCs/>
      <w:iCs/>
      <w:kern w:val="0"/>
      <w:sz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QL-1">
    <w:name w:val="QL-标题1"/>
    <w:basedOn w:val="1"/>
    <w:next w:val="QL-"/>
    <w:qFormat/>
    <w:pPr>
      <w:pageBreakBefore/>
      <w:numPr>
        <w:numId w:val="2"/>
      </w:numPr>
      <w:spacing w:before="960" w:after="60"/>
      <w:ind w:right="108"/>
    </w:pPr>
    <w:rPr>
      <w:rFonts w:eastAsia="黑体"/>
      <w:kern w:val="0"/>
      <w:szCs w:val="48"/>
      <w:lang w:val="en-GB"/>
    </w:rPr>
  </w:style>
  <w:style w:type="paragraph" w:customStyle="1" w:styleId="QL-">
    <w:name w:val="QL-正文"/>
    <w:basedOn w:val="a"/>
    <w:link w:val="QL-Char"/>
    <w:qFormat/>
    <w:pPr>
      <w:ind w:firstLine="420"/>
    </w:pPr>
    <w:rPr>
      <w:lang w:val="zh-CN"/>
    </w:rPr>
  </w:style>
  <w:style w:type="paragraph" w:customStyle="1" w:styleId="QL-3">
    <w:name w:val="QL-标题3"/>
    <w:basedOn w:val="QL-2"/>
    <w:next w:val="QL-"/>
    <w:qFormat/>
    <w:pPr>
      <w:numPr>
        <w:ilvl w:val="2"/>
      </w:numPr>
      <w:tabs>
        <w:tab w:val="clear" w:pos="567"/>
        <w:tab w:val="left" w:pos="576"/>
      </w:tabs>
      <w:spacing w:before="120" w:after="120"/>
      <w:outlineLvl w:val="2"/>
    </w:pPr>
    <w:rPr>
      <w:rFonts w:ascii="宋体" w:cs="宋体"/>
      <w:sz w:val="22"/>
      <w:szCs w:val="22"/>
    </w:rPr>
  </w:style>
  <w:style w:type="paragraph" w:customStyle="1" w:styleId="QL-2">
    <w:name w:val="QL-标题2"/>
    <w:basedOn w:val="2"/>
    <w:next w:val="QL-"/>
    <w:link w:val="QL-2Char"/>
    <w:qFormat/>
    <w:pPr>
      <w:numPr>
        <w:numId w:val="2"/>
      </w:numPr>
      <w:tabs>
        <w:tab w:val="clear" w:pos="576"/>
        <w:tab w:val="left" w:pos="567"/>
      </w:tabs>
      <w:spacing w:before="400" w:after="0" w:line="415" w:lineRule="auto"/>
      <w:ind w:left="0" w:firstLine="0"/>
      <w:jc w:val="left"/>
    </w:pPr>
    <w:rPr>
      <w:rFonts w:eastAsia="宋体"/>
      <w:sz w:val="28"/>
      <w:szCs w:val="21"/>
    </w:rPr>
  </w:style>
  <w:style w:type="paragraph" w:styleId="TOC7">
    <w:name w:val="toc 7"/>
    <w:basedOn w:val="a"/>
    <w:next w:val="a"/>
    <w:uiPriority w:val="39"/>
    <w:unhideWhenUsed/>
    <w:qFormat/>
    <w:pPr>
      <w:ind w:leftChars="1200" w:left="2520"/>
    </w:pPr>
    <w:rPr>
      <w:rFonts w:asciiTheme="minorHAnsi" w:eastAsiaTheme="minorEastAsia" w:hAnsiTheme="minorHAnsi" w:cstheme="minorBidi"/>
      <w:color w:val="auto"/>
      <w:szCs w:val="22"/>
    </w:rPr>
  </w:style>
  <w:style w:type="paragraph" w:styleId="a3">
    <w:name w:val="Note Heading"/>
    <w:basedOn w:val="a"/>
    <w:next w:val="a"/>
    <w:link w:val="a4"/>
    <w:qFormat/>
    <w:pPr>
      <w:jc w:val="center"/>
    </w:pPr>
    <w:rPr>
      <w:kern w:val="0"/>
      <w:sz w:val="20"/>
      <w:lang w:val="zh-CN"/>
    </w:rPr>
  </w:style>
  <w:style w:type="paragraph" w:styleId="a5">
    <w:name w:val="Normal Indent"/>
    <w:basedOn w:val="a"/>
    <w:qFormat/>
    <w:pPr>
      <w:ind w:firstLine="420"/>
    </w:pPr>
    <w:rPr>
      <w:szCs w:val="20"/>
    </w:rPr>
  </w:style>
  <w:style w:type="paragraph" w:styleId="a6">
    <w:name w:val="caption"/>
    <w:basedOn w:val="a"/>
    <w:next w:val="QL-"/>
    <w:link w:val="a7"/>
    <w:qFormat/>
    <w:pPr>
      <w:spacing w:before="100" w:beforeAutospacing="1" w:afterLines="50" w:after="156"/>
      <w:jc w:val="left"/>
    </w:pPr>
    <w:rPr>
      <w:b/>
      <w:color w:val="404040" w:themeColor="text1" w:themeTint="BF"/>
      <w:kern w:val="0"/>
      <w:szCs w:val="21"/>
      <w:lang w:val="en-GB"/>
    </w:rPr>
  </w:style>
  <w:style w:type="paragraph" w:styleId="a8">
    <w:name w:val="List Bullet"/>
    <w:basedOn w:val="Default"/>
    <w:next w:val="Default"/>
    <w:qFormat/>
    <w:rPr>
      <w:rFonts w:ascii="Arial" w:hAnsi="Arial"/>
      <w:color w:val="auto"/>
    </w:rPr>
  </w:style>
  <w:style w:type="paragraph" w:customStyle="1" w:styleId="Default">
    <w:name w:val="Default"/>
    <w:qFormat/>
    <w:pPr>
      <w:widowControl w:val="0"/>
      <w:autoSpaceDE w:val="0"/>
      <w:autoSpaceDN w:val="0"/>
      <w:adjustRightInd w:val="0"/>
    </w:pPr>
    <w:rPr>
      <w:rFonts w:cs="Arial"/>
      <w:color w:val="000000"/>
      <w:kern w:val="2"/>
      <w:sz w:val="24"/>
      <w:szCs w:val="24"/>
    </w:rPr>
  </w:style>
  <w:style w:type="paragraph" w:styleId="a9">
    <w:name w:val="Document Map"/>
    <w:basedOn w:val="a"/>
    <w:link w:val="aa"/>
    <w:semiHidden/>
    <w:qFormat/>
    <w:pPr>
      <w:shd w:val="clear" w:color="auto" w:fill="000080"/>
    </w:pPr>
    <w:rPr>
      <w:kern w:val="0"/>
      <w:sz w:val="20"/>
      <w:lang w:val="zh-CN"/>
    </w:rPr>
  </w:style>
  <w:style w:type="paragraph" w:styleId="ab">
    <w:name w:val="annotation text"/>
    <w:basedOn w:val="a"/>
    <w:link w:val="ac"/>
    <w:semiHidden/>
    <w:qFormat/>
    <w:pPr>
      <w:jc w:val="left"/>
    </w:pPr>
    <w:rPr>
      <w:kern w:val="0"/>
      <w:sz w:val="20"/>
      <w:lang w:val="zh-CN"/>
    </w:rPr>
  </w:style>
  <w:style w:type="paragraph" w:styleId="ad">
    <w:name w:val="Body Text"/>
    <w:basedOn w:val="a"/>
    <w:link w:val="ae"/>
    <w:qFormat/>
    <w:pPr>
      <w:autoSpaceDE w:val="0"/>
      <w:autoSpaceDN w:val="0"/>
      <w:adjustRightInd w:val="0"/>
      <w:jc w:val="left"/>
    </w:pPr>
    <w:rPr>
      <w:color w:val="000000"/>
      <w:kern w:val="0"/>
      <w:sz w:val="22"/>
      <w:szCs w:val="28"/>
      <w:lang w:val="en-GB"/>
    </w:rPr>
  </w:style>
  <w:style w:type="paragraph" w:styleId="af">
    <w:name w:val="Body Text Indent"/>
    <w:basedOn w:val="a"/>
    <w:link w:val="af0"/>
    <w:qFormat/>
    <w:pPr>
      <w:widowControl/>
      <w:ind w:left="630" w:hangingChars="300" w:hanging="630"/>
      <w:jc w:val="left"/>
    </w:pPr>
    <w:rPr>
      <w:kern w:val="0"/>
      <w:sz w:val="20"/>
      <w:lang w:val="zh-CN"/>
    </w:rPr>
  </w:style>
  <w:style w:type="paragraph" w:styleId="af1">
    <w:name w:val="Block Text"/>
    <w:basedOn w:val="a"/>
    <w:qFormat/>
    <w:pPr>
      <w:spacing w:after="120"/>
      <w:ind w:leftChars="700" w:left="1440" w:rightChars="700" w:right="1440"/>
    </w:pPr>
    <w:rPr>
      <w:rFonts w:ascii="Times New Roman" w:hAnsi="Times New Roman"/>
      <w:color w:val="auto"/>
      <w:sz w:val="18"/>
    </w:rPr>
  </w:style>
  <w:style w:type="paragraph" w:styleId="TOC5">
    <w:name w:val="toc 5"/>
    <w:basedOn w:val="a"/>
    <w:next w:val="a"/>
    <w:uiPriority w:val="39"/>
    <w:unhideWhenUsed/>
    <w:qFormat/>
    <w:pPr>
      <w:ind w:leftChars="800" w:left="1680"/>
    </w:pPr>
    <w:rPr>
      <w:rFonts w:asciiTheme="minorHAnsi" w:eastAsiaTheme="minorEastAsia" w:hAnsiTheme="minorHAnsi" w:cstheme="minorBidi"/>
      <w:color w:val="auto"/>
      <w:szCs w:val="22"/>
    </w:rPr>
  </w:style>
  <w:style w:type="paragraph" w:styleId="TOC3">
    <w:name w:val="toc 3"/>
    <w:basedOn w:val="a"/>
    <w:next w:val="a"/>
    <w:uiPriority w:val="39"/>
    <w:qFormat/>
    <w:pPr>
      <w:tabs>
        <w:tab w:val="left" w:pos="1680"/>
        <w:tab w:val="right" w:leader="dot" w:pos="9746"/>
      </w:tabs>
      <w:ind w:leftChars="400" w:left="840"/>
    </w:pPr>
  </w:style>
  <w:style w:type="paragraph" w:styleId="TOC8">
    <w:name w:val="toc 8"/>
    <w:basedOn w:val="a"/>
    <w:next w:val="a"/>
    <w:uiPriority w:val="39"/>
    <w:unhideWhenUsed/>
    <w:qFormat/>
    <w:pPr>
      <w:ind w:leftChars="1400" w:left="2940"/>
    </w:pPr>
    <w:rPr>
      <w:rFonts w:asciiTheme="minorHAnsi" w:eastAsiaTheme="minorEastAsia" w:hAnsiTheme="minorHAnsi" w:cstheme="minorBidi"/>
      <w:color w:val="auto"/>
      <w:szCs w:val="22"/>
    </w:rPr>
  </w:style>
  <w:style w:type="paragraph" w:styleId="af2">
    <w:name w:val="Date"/>
    <w:basedOn w:val="a"/>
    <w:next w:val="a"/>
    <w:link w:val="af3"/>
    <w:qFormat/>
    <w:pPr>
      <w:ind w:leftChars="2500" w:left="100"/>
    </w:pPr>
    <w:rPr>
      <w:kern w:val="0"/>
      <w:sz w:val="20"/>
      <w:lang w:val="zh-CN"/>
    </w:rPr>
  </w:style>
  <w:style w:type="paragraph" w:styleId="af4">
    <w:name w:val="Balloon Text"/>
    <w:basedOn w:val="a"/>
    <w:link w:val="af5"/>
    <w:semiHidden/>
    <w:qFormat/>
    <w:rPr>
      <w:kern w:val="0"/>
      <w:sz w:val="20"/>
      <w:szCs w:val="18"/>
      <w:lang w:val="zh-CN"/>
    </w:rPr>
  </w:style>
  <w:style w:type="paragraph" w:styleId="af6">
    <w:name w:val="footer"/>
    <w:basedOn w:val="a"/>
    <w:link w:val="af7"/>
    <w:uiPriority w:val="99"/>
    <w:unhideWhenUsed/>
    <w:qFormat/>
    <w:pPr>
      <w:tabs>
        <w:tab w:val="center" w:pos="4153"/>
        <w:tab w:val="right" w:pos="8306"/>
      </w:tabs>
      <w:snapToGrid w:val="0"/>
      <w:jc w:val="left"/>
    </w:pPr>
    <w:rPr>
      <w:rFonts w:ascii="Calibri" w:hAnsi="Calibri"/>
      <w:color w:val="auto"/>
      <w:kern w:val="0"/>
      <w:sz w:val="18"/>
      <w:szCs w:val="18"/>
      <w:lang w:val="zh-CN"/>
    </w:rPr>
  </w:style>
  <w:style w:type="paragraph" w:styleId="af8">
    <w:name w:val="header"/>
    <w:basedOn w:val="a"/>
    <w:link w:val="af9"/>
    <w:uiPriority w:val="99"/>
    <w:unhideWhenUsed/>
    <w:qFormat/>
    <w:pPr>
      <w:pBdr>
        <w:bottom w:val="single" w:sz="6" w:space="1" w:color="auto"/>
      </w:pBdr>
      <w:tabs>
        <w:tab w:val="center" w:pos="4153"/>
        <w:tab w:val="right" w:pos="8306"/>
      </w:tabs>
      <w:snapToGrid w:val="0"/>
      <w:jc w:val="center"/>
    </w:pPr>
    <w:rPr>
      <w:rFonts w:ascii="Calibri" w:hAnsi="Calibri"/>
      <w:color w:val="auto"/>
      <w:kern w:val="0"/>
      <w:sz w:val="18"/>
      <w:szCs w:val="18"/>
      <w:lang w:val="zh-CN"/>
    </w:rPr>
  </w:style>
  <w:style w:type="paragraph" w:styleId="TOC1">
    <w:name w:val="toc 1"/>
    <w:basedOn w:val="a"/>
    <w:next w:val="a"/>
    <w:uiPriority w:val="39"/>
    <w:qFormat/>
    <w:pPr>
      <w:tabs>
        <w:tab w:val="left" w:pos="420"/>
        <w:tab w:val="right" w:leader="dot" w:pos="9746"/>
      </w:tabs>
      <w:spacing w:before="120"/>
    </w:pPr>
    <w:rPr>
      <w:b/>
      <w:kern w:val="0"/>
    </w:rPr>
  </w:style>
  <w:style w:type="paragraph" w:styleId="TOC4">
    <w:name w:val="toc 4"/>
    <w:basedOn w:val="a"/>
    <w:next w:val="a"/>
    <w:uiPriority w:val="39"/>
    <w:qFormat/>
    <w:pPr>
      <w:tabs>
        <w:tab w:val="left" w:pos="2310"/>
        <w:tab w:val="right" w:leader="dot" w:pos="9736"/>
      </w:tabs>
      <w:ind w:leftChars="600" w:left="1260"/>
    </w:pPr>
  </w:style>
  <w:style w:type="paragraph" w:styleId="TOC6">
    <w:name w:val="toc 6"/>
    <w:basedOn w:val="a"/>
    <w:next w:val="a"/>
    <w:uiPriority w:val="39"/>
    <w:unhideWhenUsed/>
    <w:qFormat/>
    <w:pPr>
      <w:ind w:leftChars="1000" w:left="2100"/>
    </w:pPr>
    <w:rPr>
      <w:rFonts w:asciiTheme="minorHAnsi" w:eastAsiaTheme="minorEastAsia" w:hAnsiTheme="minorHAnsi" w:cstheme="minorBidi"/>
      <w:color w:val="auto"/>
      <w:szCs w:val="22"/>
    </w:rPr>
  </w:style>
  <w:style w:type="paragraph" w:styleId="afa">
    <w:name w:val="table of figures"/>
    <w:basedOn w:val="a"/>
    <w:next w:val="a"/>
    <w:uiPriority w:val="99"/>
    <w:qFormat/>
    <w:pPr>
      <w:ind w:left="420" w:hanging="420"/>
      <w:jc w:val="left"/>
    </w:pPr>
    <w:rPr>
      <w:caps/>
      <w:sz w:val="20"/>
      <w:szCs w:val="20"/>
    </w:rPr>
  </w:style>
  <w:style w:type="paragraph" w:styleId="TOC2">
    <w:name w:val="toc 2"/>
    <w:basedOn w:val="a"/>
    <w:next w:val="a"/>
    <w:uiPriority w:val="39"/>
    <w:qFormat/>
    <w:pPr>
      <w:tabs>
        <w:tab w:val="left" w:pos="1050"/>
        <w:tab w:val="right" w:leader="dot" w:pos="9746"/>
      </w:tabs>
      <w:ind w:leftChars="200" w:left="420"/>
    </w:pPr>
  </w:style>
  <w:style w:type="paragraph" w:styleId="TOC9">
    <w:name w:val="toc 9"/>
    <w:basedOn w:val="a"/>
    <w:next w:val="a"/>
    <w:uiPriority w:val="39"/>
    <w:unhideWhenUsed/>
    <w:qFormat/>
    <w:pPr>
      <w:ind w:leftChars="1600" w:left="3360"/>
    </w:pPr>
    <w:rPr>
      <w:rFonts w:asciiTheme="minorHAnsi" w:eastAsiaTheme="minorEastAsia" w:hAnsiTheme="minorHAnsi" w:cstheme="minorBidi"/>
      <w:color w:val="auto"/>
      <w:szCs w:val="22"/>
    </w:rPr>
  </w:style>
  <w:style w:type="paragraph" w:styleId="21">
    <w:name w:val="Body Text 2"/>
    <w:basedOn w:val="a"/>
    <w:link w:val="22"/>
    <w:uiPriority w:val="99"/>
    <w:semiHidden/>
    <w:unhideWhenUsed/>
    <w:qFormat/>
    <w:pPr>
      <w:spacing w:after="120" w:line="480" w:lineRule="auto"/>
    </w:pPr>
  </w:style>
  <w:style w:type="paragraph" w:styleId="afb">
    <w:name w:val="Normal (Web)"/>
    <w:basedOn w:val="a"/>
    <w:uiPriority w:val="99"/>
    <w:qFormat/>
    <w:pPr>
      <w:widowControl/>
      <w:spacing w:before="100" w:beforeAutospacing="1" w:after="100" w:afterAutospacing="1"/>
      <w:jc w:val="left"/>
    </w:pPr>
    <w:rPr>
      <w:rFonts w:ascii="宋体" w:hAnsi="宋体" w:cs="宋体"/>
      <w:kern w:val="0"/>
    </w:rPr>
  </w:style>
  <w:style w:type="paragraph" w:styleId="afc">
    <w:name w:val="annotation subject"/>
    <w:basedOn w:val="ab"/>
    <w:next w:val="ab"/>
    <w:link w:val="afd"/>
    <w:semiHidden/>
    <w:qFormat/>
    <w:rPr>
      <w:b/>
      <w:bCs/>
    </w:rPr>
  </w:style>
  <w:style w:type="table" w:styleId="afe">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3">
    <w:name w:val="Table Colorful 2"/>
    <w:basedOn w:val="a1"/>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aff">
    <w:name w:val="Table Elegant"/>
    <w:basedOn w:val="a1"/>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1">
    <w:name w:val="Table Simple 1"/>
    <w:basedOn w:val="a1"/>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12">
    <w:name w:val="Table 3D effects 1"/>
    <w:basedOn w:val="a1"/>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32">
    <w:name w:val="Table List 3"/>
    <w:basedOn w:val="a1"/>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1">
    <w:name w:val="Table List 4"/>
    <w:basedOn w:val="a1"/>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aff0">
    <w:name w:val="Table Contemporary"/>
    <w:basedOn w:val="a1"/>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aff1">
    <w:name w:val="Table Professional"/>
    <w:basedOn w:val="a1"/>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2">
    <w:name w:val="page number"/>
    <w:basedOn w:val="a0"/>
    <w:qFormat/>
  </w:style>
  <w:style w:type="character" w:styleId="aff3">
    <w:name w:val="FollowedHyperlink"/>
    <w:qFormat/>
    <w:rPr>
      <w:color w:val="800080"/>
      <w:u w:val="single"/>
    </w:rPr>
  </w:style>
  <w:style w:type="character" w:styleId="aff4">
    <w:name w:val="Hyperlink"/>
    <w:uiPriority w:val="99"/>
    <w:qFormat/>
    <w:rPr>
      <w:color w:val="0000FF"/>
      <w:u w:val="single"/>
    </w:rPr>
  </w:style>
  <w:style w:type="character" w:styleId="aff5">
    <w:name w:val="annotation reference"/>
    <w:semiHidden/>
    <w:qFormat/>
    <w:rPr>
      <w:sz w:val="21"/>
      <w:szCs w:val="21"/>
    </w:rPr>
  </w:style>
  <w:style w:type="character" w:customStyle="1" w:styleId="af9">
    <w:name w:val="页眉 字符"/>
    <w:link w:val="af8"/>
    <w:uiPriority w:val="99"/>
    <w:semiHidden/>
    <w:qFormat/>
    <w:rPr>
      <w:sz w:val="18"/>
      <w:szCs w:val="18"/>
    </w:rPr>
  </w:style>
  <w:style w:type="character" w:customStyle="1" w:styleId="af7">
    <w:name w:val="页脚 字符"/>
    <w:link w:val="af6"/>
    <w:uiPriority w:val="99"/>
    <w:qFormat/>
    <w:rPr>
      <w:sz w:val="18"/>
      <w:szCs w:val="18"/>
    </w:rPr>
  </w:style>
  <w:style w:type="character" w:customStyle="1" w:styleId="10">
    <w:name w:val="标题 1 字符"/>
    <w:link w:val="1"/>
    <w:qFormat/>
    <w:rPr>
      <w:b/>
      <w:bCs/>
      <w:color w:val="404040"/>
      <w:kern w:val="44"/>
      <w:sz w:val="48"/>
      <w:szCs w:val="44"/>
      <w:lang w:val="zh-CN" w:eastAsia="zh-CN"/>
    </w:rPr>
  </w:style>
  <w:style w:type="character" w:customStyle="1" w:styleId="20">
    <w:name w:val="标题 2 字符"/>
    <w:link w:val="2"/>
    <w:qFormat/>
    <w:rPr>
      <w:rFonts w:eastAsia="黑体"/>
      <w:b/>
      <w:bCs/>
      <w:color w:val="404040"/>
      <w:sz w:val="32"/>
      <w:szCs w:val="32"/>
      <w:lang w:val="zh-CN" w:eastAsia="zh-CN"/>
    </w:rPr>
  </w:style>
  <w:style w:type="character" w:customStyle="1" w:styleId="31">
    <w:name w:val="标题 3 字符"/>
    <w:link w:val="30"/>
    <w:qFormat/>
    <w:rPr>
      <w:rFonts w:ascii="宋体" w:cs="宋体"/>
      <w:b/>
      <w:bCs/>
      <w:color w:val="404040"/>
      <w:sz w:val="28"/>
      <w:szCs w:val="22"/>
      <w:lang w:val="zh-CN" w:eastAsia="zh-CN"/>
    </w:rPr>
  </w:style>
  <w:style w:type="character" w:customStyle="1" w:styleId="40">
    <w:name w:val="标题 4 字符"/>
    <w:link w:val="4"/>
    <w:qFormat/>
    <w:rPr>
      <w:rFonts w:eastAsia="黑体"/>
      <w:b/>
      <w:bCs/>
      <w:color w:val="404040"/>
      <w:sz w:val="28"/>
      <w:szCs w:val="28"/>
      <w:lang w:val="zh-CN" w:eastAsia="zh-CN"/>
    </w:rPr>
  </w:style>
  <w:style w:type="character" w:customStyle="1" w:styleId="50">
    <w:name w:val="标题 5 字符"/>
    <w:link w:val="5"/>
    <w:qFormat/>
    <w:rPr>
      <w:b/>
      <w:bCs/>
      <w:color w:val="404040"/>
      <w:sz w:val="28"/>
      <w:szCs w:val="28"/>
      <w:lang w:val="zh-CN" w:eastAsia="zh-CN"/>
    </w:rPr>
  </w:style>
  <w:style w:type="character" w:customStyle="1" w:styleId="60">
    <w:name w:val="标题 6 字符"/>
    <w:link w:val="6"/>
    <w:qFormat/>
    <w:rPr>
      <w:rFonts w:eastAsia="黑体"/>
      <w:b/>
      <w:bCs/>
      <w:color w:val="404040"/>
      <w:sz w:val="24"/>
      <w:szCs w:val="48"/>
      <w:lang w:val="zh-CN" w:eastAsia="zh-CN"/>
    </w:rPr>
  </w:style>
  <w:style w:type="character" w:customStyle="1" w:styleId="70">
    <w:name w:val="标题 7 字符"/>
    <w:link w:val="7"/>
    <w:qFormat/>
    <w:rPr>
      <w:b/>
      <w:bCs/>
      <w:i/>
      <w:iCs/>
      <w:color w:val="404040"/>
      <w:szCs w:val="48"/>
      <w:lang w:val="zh-CN" w:eastAsia="zh-CN"/>
    </w:rPr>
  </w:style>
  <w:style w:type="character" w:customStyle="1" w:styleId="80">
    <w:name w:val="标题 8 字符"/>
    <w:link w:val="8"/>
    <w:qFormat/>
    <w:rPr>
      <w:b/>
      <w:bCs/>
      <w:i/>
      <w:iCs/>
      <w:color w:val="404040"/>
      <w:szCs w:val="48"/>
      <w:lang w:val="zh-CN" w:eastAsia="zh-CN"/>
    </w:rPr>
  </w:style>
  <w:style w:type="character" w:customStyle="1" w:styleId="90">
    <w:name w:val="标题 9 字符"/>
    <w:link w:val="9"/>
    <w:qFormat/>
    <w:rPr>
      <w:b/>
      <w:bCs/>
      <w:iCs/>
      <w:color w:val="404040"/>
      <w:szCs w:val="48"/>
      <w:lang w:val="zh-CN" w:eastAsia="zh-CN"/>
    </w:rPr>
  </w:style>
  <w:style w:type="character" w:customStyle="1" w:styleId="subtitle1">
    <w:name w:val="subtitle1"/>
    <w:qFormat/>
    <w:rPr>
      <w:rFonts w:ascii="Arial" w:hAnsi="Arial" w:cs="Arial" w:hint="default"/>
      <w:b/>
      <w:bCs/>
      <w:color w:val="08208C"/>
      <w:sz w:val="18"/>
      <w:szCs w:val="18"/>
      <w:u w:val="none"/>
    </w:rPr>
  </w:style>
  <w:style w:type="character" w:customStyle="1" w:styleId="style31">
    <w:name w:val="style31"/>
    <w:qFormat/>
    <w:rPr>
      <w:rFonts w:ascii="Arial" w:hAnsi="Arial" w:cs="Arial" w:hint="default"/>
      <w:color w:val="08208C"/>
      <w:sz w:val="18"/>
      <w:szCs w:val="18"/>
      <w:u w:val="none"/>
    </w:rPr>
  </w:style>
  <w:style w:type="character" w:customStyle="1" w:styleId="text1">
    <w:name w:val="text1"/>
    <w:qFormat/>
    <w:rPr>
      <w:rFonts w:ascii="Arial" w:hAnsi="Arial" w:cs="Arial" w:hint="default"/>
      <w:color w:val="000000"/>
      <w:sz w:val="17"/>
      <w:szCs w:val="17"/>
      <w:u w:val="none"/>
    </w:rPr>
  </w:style>
  <w:style w:type="character" w:customStyle="1" w:styleId="style11">
    <w:name w:val="style11"/>
    <w:qFormat/>
    <w:rPr>
      <w:color w:val="000000"/>
    </w:rPr>
  </w:style>
  <w:style w:type="character" w:customStyle="1" w:styleId="Char">
    <w:name w:val="正文文本 Char"/>
    <w:qFormat/>
    <w:rPr>
      <w:rFonts w:ascii="Arial" w:eastAsia="Arial" w:hAnsi="Arial" w:cs="Times New Roman"/>
      <w:color w:val="404040"/>
      <w:szCs w:val="24"/>
    </w:rPr>
  </w:style>
  <w:style w:type="character" w:customStyle="1" w:styleId="a7">
    <w:name w:val="题注 字符"/>
    <w:link w:val="a6"/>
    <w:qFormat/>
    <w:rPr>
      <w:rFonts w:ascii="Arial" w:hAnsi="Arial" w:cs="Arial"/>
      <w:b/>
      <w:color w:val="404040" w:themeColor="text1" w:themeTint="BF"/>
      <w:sz w:val="21"/>
      <w:szCs w:val="21"/>
      <w:lang w:val="en-GB"/>
    </w:rPr>
  </w:style>
  <w:style w:type="paragraph" w:customStyle="1" w:styleId="normalspace">
    <w:name w:val="normalspace"/>
    <w:basedOn w:val="a"/>
    <w:qFormat/>
    <w:pPr>
      <w:widowControl/>
    </w:pPr>
    <w:rPr>
      <w:rFonts w:ascii="ZapfCalligr BT" w:hAnsi="ZapfCalligr BT"/>
      <w:kern w:val="0"/>
      <w:sz w:val="22"/>
      <w:szCs w:val="20"/>
      <w:lang w:val="en-GB" w:eastAsia="en-US"/>
    </w:rPr>
  </w:style>
  <w:style w:type="paragraph" w:customStyle="1" w:styleId="Table">
    <w:name w:val="Table"/>
    <w:basedOn w:val="ad"/>
    <w:qFormat/>
    <w:pPr>
      <w:autoSpaceDE/>
      <w:autoSpaceDN/>
      <w:adjustRightInd/>
      <w:spacing w:before="60" w:after="60"/>
    </w:pPr>
    <w:rPr>
      <w:rFonts w:ascii="ZapfCalligr BT" w:hAnsi="ZapfCalligr BT" w:cs="Times New Roman"/>
      <w:color w:val="auto"/>
      <w:szCs w:val="20"/>
      <w:lang w:eastAsia="en-US"/>
    </w:rPr>
  </w:style>
  <w:style w:type="character" w:customStyle="1" w:styleId="af3">
    <w:name w:val="日期 字符"/>
    <w:link w:val="af2"/>
    <w:qFormat/>
    <w:rPr>
      <w:rFonts w:ascii="Arial" w:eastAsia="Arial" w:hAnsi="Arial" w:cs="Times New Roman"/>
      <w:color w:val="404040"/>
      <w:szCs w:val="24"/>
    </w:rPr>
  </w:style>
  <w:style w:type="paragraph" w:customStyle="1" w:styleId="13">
    <w:name w:val="页眉1"/>
    <w:basedOn w:val="Default"/>
    <w:next w:val="Default"/>
    <w:qFormat/>
    <w:rPr>
      <w:rFonts w:ascii="Arial" w:hAnsi="Arial"/>
      <w:color w:val="auto"/>
    </w:rPr>
  </w:style>
  <w:style w:type="paragraph" w:customStyle="1" w:styleId="Tabletitle">
    <w:name w:val="Table_title"/>
    <w:basedOn w:val="Default"/>
    <w:next w:val="Default"/>
    <w:qFormat/>
    <w:pPr>
      <w:spacing w:before="120" w:after="120"/>
    </w:pPr>
    <w:rPr>
      <w:rFonts w:ascii="Arial" w:hAnsi="Arial"/>
      <w:color w:val="auto"/>
    </w:rPr>
  </w:style>
  <w:style w:type="paragraph" w:customStyle="1" w:styleId="blockText">
    <w:name w:val="blockText"/>
    <w:basedOn w:val="Default"/>
    <w:next w:val="Default"/>
    <w:qFormat/>
    <w:rPr>
      <w:rFonts w:ascii="Tahoma" w:hAnsi="Tahoma"/>
      <w:color w:val="auto"/>
    </w:rPr>
  </w:style>
  <w:style w:type="paragraph" w:customStyle="1" w:styleId="parameter">
    <w:name w:val="parameter"/>
    <w:basedOn w:val="a"/>
    <w:qFormat/>
    <w:pPr>
      <w:widowControl/>
      <w:tabs>
        <w:tab w:val="left" w:pos="1208"/>
      </w:tabs>
      <w:ind w:left="1775" w:hanging="1775"/>
      <w:jc w:val="left"/>
    </w:pPr>
    <w:rPr>
      <w:kern w:val="0"/>
      <w:sz w:val="20"/>
      <w:szCs w:val="20"/>
      <w:lang w:eastAsia="en-US"/>
    </w:rPr>
  </w:style>
  <w:style w:type="character" w:customStyle="1" w:styleId="aa">
    <w:name w:val="文档结构图 字符"/>
    <w:link w:val="a9"/>
    <w:semiHidden/>
    <w:qFormat/>
    <w:rPr>
      <w:rFonts w:ascii="Arial" w:eastAsia="Arial" w:hAnsi="Arial" w:cs="Times New Roman"/>
      <w:color w:val="404040"/>
      <w:szCs w:val="24"/>
      <w:shd w:val="clear" w:color="auto" w:fill="000080"/>
    </w:rPr>
  </w:style>
  <w:style w:type="character" w:customStyle="1" w:styleId="af0">
    <w:name w:val="正文文本缩进 字符"/>
    <w:link w:val="af"/>
    <w:qFormat/>
    <w:rPr>
      <w:rFonts w:ascii="Arial" w:eastAsia="Arial" w:hAnsi="Arial" w:cs="Times New Roman"/>
      <w:color w:val="404040"/>
      <w:kern w:val="0"/>
      <w:szCs w:val="24"/>
    </w:rPr>
  </w:style>
  <w:style w:type="character" w:customStyle="1" w:styleId="af5">
    <w:name w:val="批注框文本 字符"/>
    <w:link w:val="af4"/>
    <w:semiHidden/>
    <w:qFormat/>
    <w:rPr>
      <w:rFonts w:ascii="Arial" w:eastAsia="Arial" w:hAnsi="Arial" w:cs="Times New Roman"/>
      <w:color w:val="404040"/>
      <w:szCs w:val="18"/>
    </w:rPr>
  </w:style>
  <w:style w:type="paragraph" w:customStyle="1" w:styleId="14">
    <w:name w:val="样式1"/>
    <w:basedOn w:val="a6"/>
    <w:qFormat/>
    <w:pPr>
      <w:tabs>
        <w:tab w:val="right" w:leader="dot" w:pos="8296"/>
      </w:tabs>
    </w:pPr>
  </w:style>
  <w:style w:type="paragraph" w:customStyle="1" w:styleId="24">
    <w:name w:val="样式2"/>
    <w:basedOn w:val="a6"/>
    <w:next w:val="a3"/>
    <w:qFormat/>
    <w:pPr>
      <w:tabs>
        <w:tab w:val="right" w:leader="dot" w:pos="8296"/>
      </w:tabs>
    </w:pPr>
  </w:style>
  <w:style w:type="character" w:customStyle="1" w:styleId="ae">
    <w:name w:val="正文文本 字符"/>
    <w:link w:val="ad"/>
    <w:qFormat/>
    <w:rPr>
      <w:rFonts w:ascii="Arial" w:eastAsia="宋体" w:hAnsi="Arial" w:cs="Arial"/>
      <w:color w:val="000000"/>
      <w:kern w:val="0"/>
      <w:sz w:val="22"/>
      <w:szCs w:val="28"/>
      <w:lang w:val="en-GB"/>
    </w:rPr>
  </w:style>
  <w:style w:type="character" w:customStyle="1" w:styleId="a4">
    <w:name w:val="注释标题 字符"/>
    <w:link w:val="a3"/>
    <w:qFormat/>
    <w:rPr>
      <w:rFonts w:ascii="Arial" w:eastAsia="Arial" w:hAnsi="Arial" w:cs="Times New Roman"/>
      <w:color w:val="404040"/>
      <w:szCs w:val="24"/>
    </w:rPr>
  </w:style>
  <w:style w:type="paragraph" w:customStyle="1" w:styleId="3">
    <w:name w:val="样式3"/>
    <w:basedOn w:val="30"/>
    <w:qFormat/>
    <w:pPr>
      <w:numPr>
        <w:numId w:val="4"/>
      </w:numPr>
    </w:pPr>
    <w:rPr>
      <w:sz w:val="21"/>
    </w:rPr>
  </w:style>
  <w:style w:type="paragraph" w:customStyle="1" w:styleId="300">
    <w:name w:val="样式 样式3 + 左侧:  0 磅 首行缩进:  0 磅"/>
    <w:basedOn w:val="3"/>
    <w:next w:val="3"/>
    <w:qFormat/>
    <w:pPr>
      <w:ind w:left="0" w:firstLine="0"/>
    </w:pPr>
    <w:rPr>
      <w:szCs w:val="20"/>
    </w:rPr>
  </w:style>
  <w:style w:type="character" w:customStyle="1" w:styleId="ac">
    <w:name w:val="批注文字 字符"/>
    <w:link w:val="ab"/>
    <w:semiHidden/>
    <w:qFormat/>
    <w:rPr>
      <w:rFonts w:ascii="Arial" w:eastAsia="Arial" w:hAnsi="Arial" w:cs="Times New Roman"/>
      <w:color w:val="404040"/>
      <w:szCs w:val="24"/>
    </w:rPr>
  </w:style>
  <w:style w:type="character" w:customStyle="1" w:styleId="afd">
    <w:name w:val="批注主题 字符"/>
    <w:link w:val="afc"/>
    <w:semiHidden/>
    <w:qFormat/>
    <w:rPr>
      <w:rFonts w:ascii="Arial" w:eastAsia="Arial" w:hAnsi="Arial" w:cs="Times New Roman"/>
      <w:b/>
      <w:bCs/>
      <w:color w:val="404040"/>
      <w:szCs w:val="24"/>
    </w:rPr>
  </w:style>
  <w:style w:type="character" w:customStyle="1" w:styleId="Char0">
    <w:name w:val="题注 Char"/>
    <w:qFormat/>
    <w:rPr>
      <w:rFonts w:ascii="ZapfCalligr BT" w:eastAsia="宋体" w:hAnsi="ZapfCalligr BT"/>
      <w:b/>
      <w:sz w:val="22"/>
      <w:lang w:val="en-GB" w:eastAsia="en-US" w:bidi="ar-SA"/>
    </w:rPr>
  </w:style>
  <w:style w:type="character" w:customStyle="1" w:styleId="Char1">
    <w:name w:val="正文文本 Char1"/>
    <w:qFormat/>
    <w:rPr>
      <w:rFonts w:ascii="Arial" w:eastAsia="宋体" w:hAnsi="Arial" w:cs="Arial"/>
      <w:color w:val="000000"/>
      <w:sz w:val="22"/>
      <w:szCs w:val="28"/>
      <w:lang w:val="en-GB" w:eastAsia="zh-CN" w:bidi="ar-SA"/>
    </w:rPr>
  </w:style>
  <w:style w:type="character" w:customStyle="1" w:styleId="trans">
    <w:name w:val="trans"/>
    <w:basedOn w:val="a0"/>
    <w:qFormat/>
  </w:style>
  <w:style w:type="table" w:customStyle="1" w:styleId="Quectel10">
    <w:name w:val="Quectel表格样式1"/>
    <w:basedOn w:val="aff1"/>
    <w:qFormat/>
    <w:rPr>
      <w:rFonts w:eastAsia="Times New Roman"/>
      <w:szCs w:val="21"/>
    </w:rPr>
    <w:tblPr>
      <w:tblBorders>
        <w:top w:val="threeDEmboss" w:sz="6" w:space="0" w:color="auto"/>
        <w:left w:val="threeDEmboss" w:sz="6" w:space="0" w:color="auto"/>
        <w:bottom w:val="threeDEmboss" w:sz="6" w:space="0" w:color="auto"/>
        <w:right w:val="threeDEmboss" w:sz="6" w:space="0" w:color="auto"/>
        <w:insideH w:val="single" w:sz="6" w:space="0" w:color="auto"/>
        <w:insideV w:val="single" w:sz="6" w:space="0" w:color="auto"/>
      </w:tblBorders>
    </w:tblPr>
    <w:tcPr>
      <w:shd w:val="clear" w:color="auto" w:fill="auto"/>
    </w:tcPr>
    <w:tblStylePr w:type="firstRow">
      <w:rPr>
        <w:rFonts w:eastAsia="Times New Roman"/>
        <w:b/>
        <w:bCs/>
        <w:color w:val="auto"/>
        <w:sz w:val="21"/>
      </w:rPr>
      <w:tblPr/>
      <w:tcPr>
        <w:tcBorders>
          <w:tl2br w:val="nil"/>
          <w:tr2bl w:val="nil"/>
        </w:tcBorders>
        <w:shd w:val="clear" w:color="auto" w:fill="CCCCCC"/>
      </w:tcPr>
    </w:tblStylePr>
  </w:style>
  <w:style w:type="character" w:customStyle="1" w:styleId="QL-Char">
    <w:name w:val="QL-正文 Char"/>
    <w:link w:val="QL-"/>
    <w:qFormat/>
    <w:rPr>
      <w:rFonts w:ascii="Arial" w:hAnsi="Arial" w:cs="Arial"/>
      <w:color w:val="404040"/>
      <w:kern w:val="2"/>
      <w:sz w:val="21"/>
      <w:szCs w:val="48"/>
      <w:lang w:val="zh-CN"/>
    </w:rPr>
  </w:style>
  <w:style w:type="paragraph" w:customStyle="1" w:styleId="Char1TimesNewRoman">
    <w:name w:val="样式 题注 Char1 + (西文) Times New Roman 五号 两端对齐"/>
    <w:basedOn w:val="a6"/>
    <w:next w:val="QL-"/>
    <w:qFormat/>
    <w:pPr>
      <w:numPr>
        <w:numId w:val="5"/>
      </w:numPr>
      <w:jc w:val="both"/>
    </w:pPr>
    <w:rPr>
      <w:rFonts w:cs="宋体"/>
      <w:bCs/>
      <w:color w:val="404040"/>
      <w14:textFill>
        <w14:solidFill>
          <w14:srgbClr w14:val="404040">
            <w14:lumMod w14:val="75000"/>
            <w14:lumOff w14:val="25000"/>
          </w14:srgbClr>
        </w14:solidFill>
      </w14:textFill>
    </w:rPr>
  </w:style>
  <w:style w:type="paragraph" w:customStyle="1" w:styleId="Char1TimesNewRoman0">
    <w:name w:val="样式 题注 Char1 + (西文) Times New Roman 五号"/>
    <w:basedOn w:val="a6"/>
    <w:next w:val="QL-"/>
    <w:link w:val="Char1TimesNewRomanChar"/>
    <w:qFormat/>
    <w:pPr>
      <w:spacing w:before="360" w:after="0"/>
    </w:pPr>
    <w:rPr>
      <w:bCs/>
      <w:sz w:val="20"/>
    </w:rPr>
  </w:style>
  <w:style w:type="character" w:customStyle="1" w:styleId="Char1TimesNewRomanChar">
    <w:name w:val="样式 题注 Char1 + (西文) Times New Roman 五号 Char"/>
    <w:link w:val="Char1TimesNewRoman0"/>
    <w:qFormat/>
    <w:rPr>
      <w:rFonts w:ascii="Arial" w:eastAsia="Arial" w:hAnsi="Arial" w:cs="Times New Roman"/>
      <w:b/>
      <w:bCs/>
      <w:kern w:val="0"/>
      <w:szCs w:val="20"/>
      <w:lang w:val="en-GB" w:eastAsia="en-US"/>
    </w:rPr>
  </w:style>
  <w:style w:type="paragraph" w:customStyle="1" w:styleId="Char1TimesNewRoman1">
    <w:name w:val="样式 题注 Char1 + (西文) Times New Roman"/>
    <w:basedOn w:val="a6"/>
    <w:next w:val="QL-"/>
    <w:link w:val="Char1TimesNewRomanChar0"/>
    <w:qFormat/>
    <w:rPr>
      <w:bCs/>
    </w:rPr>
  </w:style>
  <w:style w:type="character" w:customStyle="1" w:styleId="Char1TimesNewRomanChar0">
    <w:name w:val="样式 题注 Char1 + (西文) Times New Roman Char"/>
    <w:link w:val="Char1TimesNewRoman1"/>
    <w:qFormat/>
    <w:rPr>
      <w:rFonts w:ascii="Arial" w:eastAsia="Arial" w:hAnsi="Arial" w:cs="Times New Roman"/>
      <w:b/>
      <w:bCs/>
      <w:kern w:val="0"/>
      <w:sz w:val="22"/>
      <w:szCs w:val="20"/>
      <w:lang w:val="en-GB" w:eastAsia="en-US"/>
    </w:rPr>
  </w:style>
  <w:style w:type="paragraph" w:customStyle="1" w:styleId="QL-4">
    <w:name w:val="QL-标题4"/>
    <w:basedOn w:val="QL-3"/>
    <w:next w:val="QL-"/>
    <w:qFormat/>
    <w:pPr>
      <w:numPr>
        <w:ilvl w:val="3"/>
      </w:numPr>
      <w:spacing w:before="240" w:after="240"/>
      <w:outlineLvl w:val="3"/>
    </w:pPr>
    <w:rPr>
      <w:sz w:val="21"/>
    </w:rPr>
  </w:style>
  <w:style w:type="paragraph" w:styleId="aff6">
    <w:name w:val="List Paragraph"/>
    <w:basedOn w:val="a"/>
    <w:uiPriority w:val="34"/>
    <w:qFormat/>
    <w:pPr>
      <w:ind w:firstLineChars="200" w:firstLine="420"/>
    </w:pPr>
    <w:rPr>
      <w:szCs w:val="21"/>
    </w:rPr>
  </w:style>
  <w:style w:type="table" w:customStyle="1" w:styleId="15">
    <w:name w:val="浅色列表1"/>
    <w:basedOn w:val="a1"/>
    <w:uiPriority w:val="61"/>
    <w:qFormat/>
    <w:rPr>
      <w:rFonts w:ascii="Calibri" w:hAnsi="Calibri"/>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21">
    <w:name w:val="中等深浅底纹 2 - 强调文字颜色 21"/>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QL-2Char">
    <w:name w:val="QL-标题2 Char"/>
    <w:link w:val="QL-2"/>
    <w:qFormat/>
    <w:rPr>
      <w:rFonts w:ascii="Arial" w:hAnsi="Arial" w:cs="Arial"/>
      <w:b/>
      <w:bCs/>
      <w:color w:val="404040"/>
      <w:sz w:val="28"/>
      <w:szCs w:val="21"/>
      <w:lang w:val="zh-CN"/>
    </w:rPr>
  </w:style>
  <w:style w:type="paragraph" w:customStyle="1" w:styleId="Bullet1">
    <w:name w:val="Bullet 1"/>
    <w:basedOn w:val="a"/>
    <w:next w:val="a"/>
    <w:qFormat/>
    <w:pPr>
      <w:widowControl/>
      <w:ind w:left="680" w:hanging="680"/>
      <w:jc w:val="left"/>
    </w:pPr>
    <w:rPr>
      <w:rFonts w:ascii="ZapfCalligr BT" w:hAnsi="ZapfCalligr BT"/>
      <w:color w:val="auto"/>
      <w:kern w:val="0"/>
      <w:sz w:val="22"/>
      <w:szCs w:val="20"/>
      <w:lang w:val="en-GB" w:eastAsia="en-US"/>
    </w:rPr>
  </w:style>
  <w:style w:type="paragraph" w:styleId="aff7">
    <w:name w:val="No Spacing"/>
    <w:link w:val="aff8"/>
    <w:uiPriority w:val="1"/>
    <w:qFormat/>
    <w:rPr>
      <w:rFonts w:ascii="Arial" w:hAnsi="Arial" w:cs="Arial"/>
      <w:color w:val="404040"/>
      <w:kern w:val="2"/>
      <w:sz w:val="22"/>
      <w:szCs w:val="48"/>
    </w:rPr>
  </w:style>
  <w:style w:type="character" w:customStyle="1" w:styleId="aff8">
    <w:name w:val="无间隔 字符"/>
    <w:link w:val="aff7"/>
    <w:uiPriority w:val="1"/>
    <w:qFormat/>
    <w:rPr>
      <w:sz w:val="22"/>
      <w:lang w:bidi="ar-SA"/>
    </w:rPr>
  </w:style>
  <w:style w:type="paragraph" w:customStyle="1" w:styleId="Kom-Header">
    <w:name w:val="Kom.-Header"/>
    <w:basedOn w:val="a"/>
    <w:qFormat/>
    <w:pPr>
      <w:widowControl/>
      <w:jc w:val="left"/>
    </w:pPr>
    <w:rPr>
      <w:color w:val="auto"/>
      <w:kern w:val="0"/>
      <w:sz w:val="12"/>
      <w:szCs w:val="20"/>
      <w:lang w:eastAsia="en-US"/>
    </w:rPr>
  </w:style>
  <w:style w:type="character" w:customStyle="1" w:styleId="22">
    <w:name w:val="正文文本 2 字符"/>
    <w:basedOn w:val="a0"/>
    <w:link w:val="21"/>
    <w:uiPriority w:val="99"/>
    <w:semiHidden/>
    <w:qFormat/>
    <w:rPr>
      <w:color w:val="404040"/>
      <w:kern w:val="2"/>
      <w:sz w:val="21"/>
      <w:szCs w:val="48"/>
    </w:rPr>
  </w:style>
  <w:style w:type="paragraph" w:customStyle="1" w:styleId="Quectel1">
    <w:name w:val="Quectel章节标题1级"/>
    <w:basedOn w:val="1"/>
    <w:next w:val="a"/>
    <w:qFormat/>
    <w:pPr>
      <w:pageBreakBefore/>
      <w:numPr>
        <w:numId w:val="6"/>
      </w:numPr>
      <w:wordWrap w:val="0"/>
      <w:spacing w:before="240" w:after="40"/>
      <w:ind w:right="-459"/>
    </w:pPr>
    <w:rPr>
      <w:rFonts w:eastAsia="黑体"/>
      <w:kern w:val="0"/>
      <w:sz w:val="28"/>
      <w:szCs w:val="28"/>
      <w:lang w:val="en-US"/>
    </w:rPr>
  </w:style>
  <w:style w:type="paragraph" w:customStyle="1" w:styleId="Quectel2">
    <w:name w:val="Quectel章节标题2级"/>
    <w:basedOn w:val="2"/>
    <w:next w:val="a"/>
    <w:link w:val="Quectel2Char"/>
    <w:qFormat/>
    <w:pPr>
      <w:numPr>
        <w:numId w:val="4"/>
      </w:numPr>
      <w:tabs>
        <w:tab w:val="clear" w:pos="576"/>
        <w:tab w:val="left" w:pos="567"/>
      </w:tabs>
      <w:spacing w:before="400" w:after="0" w:line="415" w:lineRule="auto"/>
      <w:jc w:val="left"/>
    </w:pPr>
    <w:rPr>
      <w:rFonts w:ascii="宋体" w:eastAsia="宋体" w:hAnsi="宋体" w:cs="宋体"/>
      <w:kern w:val="2"/>
      <w:sz w:val="28"/>
      <w:szCs w:val="21"/>
      <w:lang w:val="en-US"/>
    </w:rPr>
  </w:style>
  <w:style w:type="character" w:customStyle="1" w:styleId="Quectel2Char">
    <w:name w:val="Quectel章节标题2级 Char"/>
    <w:link w:val="Quectel2"/>
    <w:qFormat/>
    <w:rPr>
      <w:rFonts w:ascii="宋体" w:hAnsi="宋体" w:cs="宋体"/>
      <w:b/>
      <w:bCs/>
      <w:color w:val="404040"/>
      <w:kern w:val="2"/>
      <w:sz w:val="28"/>
      <w:szCs w:val="21"/>
    </w:rPr>
  </w:style>
  <w:style w:type="paragraph" w:customStyle="1" w:styleId="Quectel">
    <w:name w:val="Quectel正文文本样式"/>
    <w:basedOn w:val="a"/>
    <w:link w:val="QuectelChar"/>
    <w:qFormat/>
    <w:pPr>
      <w:spacing w:beforeLines="200" w:before="624" w:after="160"/>
    </w:pPr>
    <w:rPr>
      <w:rFonts w:ascii="宋体" w:hAnsi="宋体" w:cs="宋体"/>
      <w:b/>
      <w:szCs w:val="21"/>
    </w:rPr>
  </w:style>
  <w:style w:type="character" w:customStyle="1" w:styleId="QuectelChar">
    <w:name w:val="Quectel正文文本样式 Char"/>
    <w:link w:val="Quectel"/>
    <w:qFormat/>
    <w:rPr>
      <w:rFonts w:ascii="宋体" w:hAnsi="宋体" w:cs="宋体"/>
      <w:b/>
      <w:color w:val="404040"/>
      <w:kern w:val="2"/>
      <w:sz w:val="21"/>
      <w:szCs w:val="21"/>
    </w:rPr>
  </w:style>
  <w:style w:type="paragraph" w:customStyle="1" w:styleId="16">
    <w:name w:val="修订1"/>
    <w:hidden/>
    <w:uiPriority w:val="99"/>
    <w:semiHidden/>
    <w:qFormat/>
    <w:rPr>
      <w:rFonts w:ascii="Arial" w:hAnsi="Arial" w:cs="Arial"/>
      <w:color w:val="404040"/>
      <w:kern w:val="2"/>
      <w:sz w:val="21"/>
      <w:szCs w:val="48"/>
    </w:rPr>
  </w:style>
  <w:style w:type="paragraph" w:customStyle="1" w:styleId="QuectelChart">
    <w:name w:val="Quectel Chart"/>
    <w:basedOn w:val="a"/>
    <w:link w:val="QuectelChartChar"/>
    <w:qFormat/>
    <w:pPr>
      <w:spacing w:before="100" w:beforeAutospacing="1" w:afterLines="50" w:after="156"/>
      <w:ind w:firstLineChars="200" w:firstLine="422"/>
      <w:jc w:val="center"/>
    </w:pPr>
    <w:rPr>
      <w:b/>
      <w:szCs w:val="21"/>
      <w:lang w:val="en-GB"/>
    </w:rPr>
  </w:style>
  <w:style w:type="character" w:customStyle="1" w:styleId="QuectelChartChar">
    <w:name w:val="Quectel Chart Char"/>
    <w:link w:val="QuectelChart"/>
    <w:qFormat/>
    <w:rPr>
      <w:b/>
      <w:color w:val="404040"/>
      <w:kern w:val="2"/>
      <w:sz w:val="21"/>
      <w:szCs w:val="21"/>
      <w:lang w:val="en-GB"/>
    </w:rPr>
  </w:style>
  <w:style w:type="character" w:customStyle="1" w:styleId="17">
    <w:name w:val="未处理的提及1"/>
    <w:basedOn w:val="a0"/>
    <w:uiPriority w:val="99"/>
    <w:semiHidden/>
    <w:unhideWhenUsed/>
    <w:qFormat/>
    <w:rPr>
      <w:color w:val="605E5C"/>
      <w:shd w:val="clear" w:color="auto" w:fill="E1DFDD"/>
    </w:rPr>
  </w:style>
  <w:style w:type="paragraph" w:styleId="aff9">
    <w:name w:val="Revision"/>
    <w:hidden/>
    <w:uiPriority w:val="99"/>
    <w:semiHidden/>
    <w:rsid w:val="008B22C3"/>
    <w:rPr>
      <w:rFonts w:ascii="Arial" w:hAnsi="Arial" w:cs="Arial"/>
      <w:color w:val="404040"/>
      <w:kern w:val="2"/>
      <w:sz w:val="21"/>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2.xml"/><Relationship Id="rId26" Type="http://schemas.openxmlformats.org/officeDocument/2006/relationships/package" Target="embeddings/Microsoft_Visio___2.vsdx"/><Relationship Id="rId39" Type="http://schemas.openxmlformats.org/officeDocument/2006/relationships/package" Target="embeddings/Microsoft_Visio___4.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hyperlink" Target="https://python.quectel.com/wiki"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mailto:support@quectel.com" TargetMode="External"/><Relationship Id="rId25" Type="http://schemas.openxmlformats.org/officeDocument/2006/relationships/image" Target="media/image7.emf"/><Relationship Id="rId33" Type="http://schemas.openxmlformats.org/officeDocument/2006/relationships/hyperlink" Target="https://python.quectel.com/wiki" TargetMode="External"/><Relationship Id="rId38"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hyperlink" Target="http://www.quectel.com/cn/support/technical.htm" TargetMode="External"/><Relationship Id="rId20" Type="http://schemas.openxmlformats.org/officeDocument/2006/relationships/footer" Target="footer4.xml"/><Relationship Id="rId29" Type="http://schemas.openxmlformats.org/officeDocument/2006/relationships/hyperlink" Target="https://python.quectel.com/wiki/" TargetMode="External"/><Relationship Id="rId41"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__1.vsdx"/><Relationship Id="rId32" Type="http://schemas.openxmlformats.org/officeDocument/2006/relationships/image" Target="media/image11.png"/><Relationship Id="rId37" Type="http://schemas.openxmlformats.org/officeDocument/2006/relationships/hyperlink" Target="https://python.quectel.com/wiki" TargetMode="External"/><Relationship Id="rId40"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hyperlink" Target="http://www.quectel.com/cn/support/sales.htm"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footer" Target="footer3.xml"/><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info@quectel.com"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image" Target="media/image9.png"/><Relationship Id="rId35" Type="http://schemas.openxmlformats.org/officeDocument/2006/relationships/image" Target="media/image12.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4A11335F-815E-430D-8B5B-C280FEB3C32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3603</Words>
  <Characters>20542</Characters>
  <Application>Microsoft Office Word</Application>
  <DocSecurity>0</DocSecurity>
  <Lines>171</Lines>
  <Paragraphs>48</Paragraphs>
  <ScaleCrop>false</ScaleCrop>
  <Company/>
  <LinksUpToDate>false</LinksUpToDate>
  <CharactersWithSpaces>24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wang</dc:creator>
  <cp:lastModifiedBy>Kelly Chen(陈钰)</cp:lastModifiedBy>
  <cp:revision>2</cp:revision>
  <cp:lastPrinted>2023-02-27T11:41:00Z</cp:lastPrinted>
  <dcterms:created xsi:type="dcterms:W3CDTF">2023-02-27T11:42:00Z</dcterms:created>
  <dcterms:modified xsi:type="dcterms:W3CDTF">2023-02-27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19841095</vt:i4>
  </property>
  <property fmtid="{D5CDD505-2E9C-101B-9397-08002B2CF9AE}" pid="3" name="_NewReviewCycle">
    <vt:lpwstr/>
  </property>
  <property fmtid="{D5CDD505-2E9C-101B-9397-08002B2CF9AE}" pid="4" name="_EmailSubject">
    <vt:lpwstr>UC20 电源管理文档 中英文------归档</vt:lpwstr>
  </property>
  <property fmtid="{D5CDD505-2E9C-101B-9397-08002B2CF9AE}" pid="5" name="_AuthorEmail">
    <vt:lpwstr>amy.feng@quectel.com</vt:lpwstr>
  </property>
  <property fmtid="{D5CDD505-2E9C-101B-9397-08002B2CF9AE}" pid="6" name="_AuthorEmailDisplayName">
    <vt:lpwstr>Amy.Feng</vt:lpwstr>
  </property>
  <property fmtid="{D5CDD505-2E9C-101B-9397-08002B2CF9AE}" pid="7" name="_ReviewingToolsShownOnce">
    <vt:lpwstr/>
  </property>
  <property fmtid="{D5CDD505-2E9C-101B-9397-08002B2CF9AE}" pid="8" name="KSOProductBuildVer">
    <vt:lpwstr>2052-11.1.0.12970</vt:lpwstr>
  </property>
  <property fmtid="{D5CDD505-2E9C-101B-9397-08002B2CF9AE}" pid="9" name="ICV">
    <vt:lpwstr>409F0FDCFB584F1E91DA446F25AE587C</vt:lpwstr>
  </property>
</Properties>
</file>